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5" r:id="rId1"/>
    <p:sldMasterId id="2147483677" r:id="rId2"/>
  </p:sldMasterIdLst>
  <p:notesMasterIdLst>
    <p:notesMasterId r:id="rId37"/>
  </p:notesMasterIdLst>
  <p:handoutMasterIdLst>
    <p:handoutMasterId r:id="rId38"/>
  </p:handoutMasterIdLst>
  <p:sldIdLst>
    <p:sldId id="408" r:id="rId3"/>
    <p:sldId id="2181" r:id="rId4"/>
    <p:sldId id="2142" r:id="rId5"/>
    <p:sldId id="2157" r:id="rId6"/>
    <p:sldId id="2158" r:id="rId7"/>
    <p:sldId id="2159" r:id="rId8"/>
    <p:sldId id="2160" r:id="rId9"/>
    <p:sldId id="2161" r:id="rId10"/>
    <p:sldId id="2162" r:id="rId11"/>
    <p:sldId id="2164" r:id="rId12"/>
    <p:sldId id="2165" r:id="rId13"/>
    <p:sldId id="2166" r:id="rId14"/>
    <p:sldId id="2163" r:id="rId15"/>
    <p:sldId id="2168" r:id="rId16"/>
    <p:sldId id="2167" r:id="rId17"/>
    <p:sldId id="2169" r:id="rId18"/>
    <p:sldId id="2170" r:id="rId19"/>
    <p:sldId id="2135" r:id="rId20"/>
    <p:sldId id="2136" r:id="rId21"/>
    <p:sldId id="2172" r:id="rId22"/>
    <p:sldId id="2171" r:id="rId23"/>
    <p:sldId id="2173" r:id="rId24"/>
    <p:sldId id="389" r:id="rId25"/>
    <p:sldId id="2044" r:id="rId26"/>
    <p:sldId id="391" r:id="rId27"/>
    <p:sldId id="2151" r:id="rId28"/>
    <p:sldId id="2152" r:id="rId29"/>
    <p:sldId id="2139" r:id="rId30"/>
    <p:sldId id="2153" r:id="rId31"/>
    <p:sldId id="2137" r:id="rId32"/>
    <p:sldId id="2155" r:id="rId33"/>
    <p:sldId id="2133" r:id="rId34"/>
    <p:sldId id="2141" r:id="rId35"/>
    <p:sldId id="2174" r:id="rId3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3FFF3"/>
    <a:srgbClr val="BDD2FB"/>
    <a:srgbClr val="44546A"/>
    <a:srgbClr val="98B832"/>
    <a:srgbClr val="F7FFF7"/>
    <a:srgbClr val="4473C5"/>
    <a:srgbClr val="FFEEEB"/>
    <a:srgbClr val="B3FFB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883" autoAdjust="0"/>
    <p:restoredTop sz="84637" autoAdjust="0"/>
  </p:normalViewPr>
  <p:slideViewPr>
    <p:cSldViewPr snapToGrid="0" snapToObjects="1">
      <p:cViewPr varScale="1">
        <p:scale>
          <a:sx n="90" d="100"/>
          <a:sy n="90" d="100"/>
        </p:scale>
        <p:origin x="1146" y="7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62" d="100"/>
          <a:sy n="62" d="100"/>
        </p:scale>
        <p:origin x="2299" y="7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microsoft.com/office/2016/11/relationships/changesInfo" Target="changesInfos/changesInfo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handoutMaster" Target="handoutMasters/handout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Kfoury, Elie" userId="84109d90-edd2-4b66-aa0c-6442e64be8d1" providerId="ADAL" clId="{04E8769B-32B8-47E2-8531-C60893083722}"/>
    <pc:docChg chg="undo redo custSel addSld delSld modSld sldOrd addMainMaster delMainMaster">
      <pc:chgData name="Kfoury, Elie" userId="84109d90-edd2-4b66-aa0c-6442e64be8d1" providerId="ADAL" clId="{04E8769B-32B8-47E2-8531-C60893083722}" dt="2024-08-07T21:07:01.875" v="5048"/>
      <pc:docMkLst>
        <pc:docMk/>
      </pc:docMkLst>
      <pc:sldChg chg="add del">
        <pc:chgData name="Kfoury, Elie" userId="84109d90-edd2-4b66-aa0c-6442e64be8d1" providerId="ADAL" clId="{04E8769B-32B8-47E2-8531-C60893083722}" dt="2024-08-07T20:53:24.156" v="4276" actId="47"/>
        <pc:sldMkLst>
          <pc:docMk/>
          <pc:sldMk cId="609105685" sldId="366"/>
        </pc:sldMkLst>
      </pc:sldChg>
      <pc:sldChg chg="add del">
        <pc:chgData name="Kfoury, Elie" userId="84109d90-edd2-4b66-aa0c-6442e64be8d1" providerId="ADAL" clId="{04E8769B-32B8-47E2-8531-C60893083722}" dt="2024-08-07T20:53:24.156" v="4276" actId="47"/>
        <pc:sldMkLst>
          <pc:docMk/>
          <pc:sldMk cId="2678148712" sldId="367"/>
        </pc:sldMkLst>
      </pc:sldChg>
      <pc:sldChg chg="addSp delSp modSp add del mod">
        <pc:chgData name="Kfoury, Elie" userId="84109d90-edd2-4b66-aa0c-6442e64be8d1" providerId="ADAL" clId="{04E8769B-32B8-47E2-8531-C60893083722}" dt="2024-08-02T19:36:45.900" v="1449"/>
        <pc:sldMkLst>
          <pc:docMk/>
          <pc:sldMk cId="3274853411" sldId="389"/>
        </pc:sldMkLst>
      </pc:sldChg>
      <pc:sldChg chg="addSp modSp add del mod">
        <pc:chgData name="Kfoury, Elie" userId="84109d90-edd2-4b66-aa0c-6442e64be8d1" providerId="ADAL" clId="{04E8769B-32B8-47E2-8531-C60893083722}" dt="2024-08-02T19:36:32.219" v="1445" actId="207"/>
        <pc:sldMkLst>
          <pc:docMk/>
          <pc:sldMk cId="3691111965" sldId="391"/>
        </pc:sldMkLst>
      </pc:sldChg>
      <pc:sldChg chg="add del">
        <pc:chgData name="Kfoury, Elie" userId="84109d90-edd2-4b66-aa0c-6442e64be8d1" providerId="ADAL" clId="{04E8769B-32B8-47E2-8531-C60893083722}" dt="2024-08-07T20:53:24.156" v="4276" actId="47"/>
        <pc:sldMkLst>
          <pc:docMk/>
          <pc:sldMk cId="2603401754" sldId="1195"/>
        </pc:sldMkLst>
      </pc:sldChg>
      <pc:sldChg chg="addSp modSp add del mod">
        <pc:chgData name="Kfoury, Elie" userId="84109d90-edd2-4b66-aa0c-6442e64be8d1" providerId="ADAL" clId="{04E8769B-32B8-47E2-8531-C60893083722}" dt="2024-08-07T20:53:24.156" v="4276" actId="47"/>
        <pc:sldMkLst>
          <pc:docMk/>
          <pc:sldMk cId="2616921691" sldId="1220"/>
        </pc:sldMkLst>
      </pc:sldChg>
      <pc:sldChg chg="add del">
        <pc:chgData name="Kfoury, Elie" userId="84109d90-edd2-4b66-aa0c-6442e64be8d1" providerId="ADAL" clId="{04E8769B-32B8-47E2-8531-C60893083722}" dt="2024-08-07T20:53:24.156" v="4276" actId="47"/>
        <pc:sldMkLst>
          <pc:docMk/>
          <pc:sldMk cId="1128409516" sldId="1239"/>
        </pc:sldMkLst>
      </pc:sldChg>
      <pc:sldChg chg="addSp delSp modSp add del mod">
        <pc:chgData name="Kfoury, Elie" userId="84109d90-edd2-4b66-aa0c-6442e64be8d1" providerId="ADAL" clId="{04E8769B-32B8-47E2-8531-C60893083722}" dt="2024-08-02T19:36:40.847" v="1447" actId="478"/>
        <pc:sldMkLst>
          <pc:docMk/>
          <pc:sldMk cId="1008368610" sldId="2044"/>
        </pc:sldMkLst>
      </pc:sldChg>
      <pc:sldChg chg="addSp modSp add del mod">
        <pc:chgData name="Kfoury, Elie" userId="84109d90-edd2-4b66-aa0c-6442e64be8d1" providerId="ADAL" clId="{04E8769B-32B8-47E2-8531-C60893083722}" dt="2024-08-07T20:53:24.156" v="4276" actId="47"/>
        <pc:sldMkLst>
          <pc:docMk/>
          <pc:sldMk cId="1985988484" sldId="2060"/>
        </pc:sldMkLst>
      </pc:sldChg>
      <pc:sldChg chg="ord">
        <pc:chgData name="Kfoury, Elie" userId="84109d90-edd2-4b66-aa0c-6442e64be8d1" providerId="ADAL" clId="{04E8769B-32B8-47E2-8531-C60893083722}" dt="2024-08-07T21:07:01.875" v="5048"/>
        <pc:sldMkLst>
          <pc:docMk/>
          <pc:sldMk cId="871922948" sldId="2133"/>
        </pc:sldMkLst>
      </pc:sldChg>
      <pc:sldChg chg="addSp modSp add mod">
        <pc:chgData name="Kfoury, Elie" userId="84109d90-edd2-4b66-aa0c-6442e64be8d1" providerId="ADAL" clId="{04E8769B-32B8-47E2-8531-C60893083722}" dt="2024-08-07T21:06:15.946" v="5046" actId="1036"/>
        <pc:sldMkLst>
          <pc:docMk/>
          <pc:sldMk cId="1990818403" sldId="2135"/>
        </pc:sldMkLst>
      </pc:sldChg>
      <pc:sldChg chg="del">
        <pc:chgData name="Kfoury, Elie" userId="84109d90-edd2-4b66-aa0c-6442e64be8d1" providerId="ADAL" clId="{04E8769B-32B8-47E2-8531-C60893083722}" dt="2024-08-07T20:27:40.563" v="3584" actId="2696"/>
        <pc:sldMkLst>
          <pc:docMk/>
          <pc:sldMk cId="3788114699" sldId="2135"/>
        </pc:sldMkLst>
      </pc:sldChg>
      <pc:sldChg chg="modSp add mod ord">
        <pc:chgData name="Kfoury, Elie" userId="84109d90-edd2-4b66-aa0c-6442e64be8d1" providerId="ADAL" clId="{04E8769B-32B8-47E2-8531-C60893083722}" dt="2024-08-07T20:47:30.171" v="3942" actId="14100"/>
        <pc:sldMkLst>
          <pc:docMk/>
          <pc:sldMk cId="2344031478" sldId="2136"/>
        </pc:sldMkLst>
      </pc:sldChg>
      <pc:sldChg chg="del ord">
        <pc:chgData name="Kfoury, Elie" userId="84109d90-edd2-4b66-aa0c-6442e64be8d1" providerId="ADAL" clId="{04E8769B-32B8-47E2-8531-C60893083722}" dt="2024-08-07T20:47:03.724" v="3924" actId="2696"/>
        <pc:sldMkLst>
          <pc:docMk/>
          <pc:sldMk cId="3175134032" sldId="2136"/>
        </pc:sldMkLst>
      </pc:sldChg>
      <pc:sldChg chg="addSp delSp modSp mod">
        <pc:chgData name="Kfoury, Elie" userId="84109d90-edd2-4b66-aa0c-6442e64be8d1" providerId="ADAL" clId="{04E8769B-32B8-47E2-8531-C60893083722}" dt="2024-08-02T19:27:00.941" v="1378" actId="20577"/>
        <pc:sldMkLst>
          <pc:docMk/>
          <pc:sldMk cId="3123493216" sldId="2139"/>
        </pc:sldMkLst>
      </pc:sldChg>
      <pc:sldChg chg="delSp modSp del mod">
        <pc:chgData name="Kfoury, Elie" userId="84109d90-edd2-4b66-aa0c-6442e64be8d1" providerId="ADAL" clId="{04E8769B-32B8-47E2-8531-C60893083722}" dt="2024-08-07T20:11:19.580" v="3175" actId="47"/>
        <pc:sldMkLst>
          <pc:docMk/>
          <pc:sldMk cId="4294590968" sldId="2140"/>
        </pc:sldMkLst>
      </pc:sldChg>
      <pc:sldChg chg="ord">
        <pc:chgData name="Kfoury, Elie" userId="84109d90-edd2-4b66-aa0c-6442e64be8d1" providerId="ADAL" clId="{04E8769B-32B8-47E2-8531-C60893083722}" dt="2024-08-07T21:07:01.875" v="5048"/>
        <pc:sldMkLst>
          <pc:docMk/>
          <pc:sldMk cId="1217955760" sldId="2141"/>
        </pc:sldMkLst>
      </pc:sldChg>
      <pc:sldChg chg="add">
        <pc:chgData name="Kfoury, Elie" userId="84109d90-edd2-4b66-aa0c-6442e64be8d1" providerId="ADAL" clId="{04E8769B-32B8-47E2-8531-C60893083722}" dt="2024-08-07T20:27:43.561" v="3585"/>
        <pc:sldMkLst>
          <pc:docMk/>
          <pc:sldMk cId="3243938276" sldId="2142"/>
        </pc:sldMkLst>
      </pc:sldChg>
      <pc:sldChg chg="del">
        <pc:chgData name="Kfoury, Elie" userId="84109d90-edd2-4b66-aa0c-6442e64be8d1" providerId="ADAL" clId="{04E8769B-32B8-47E2-8531-C60893083722}" dt="2024-08-07T20:27:40.563" v="3584" actId="2696"/>
        <pc:sldMkLst>
          <pc:docMk/>
          <pc:sldMk cId="3596381266" sldId="2142"/>
        </pc:sldMkLst>
      </pc:sldChg>
      <pc:sldChg chg="del">
        <pc:chgData name="Kfoury, Elie" userId="84109d90-edd2-4b66-aa0c-6442e64be8d1" providerId="ADAL" clId="{04E8769B-32B8-47E2-8531-C60893083722}" dt="2024-08-07T20:58:09.478" v="4334" actId="47"/>
        <pc:sldMkLst>
          <pc:docMk/>
          <pc:sldMk cId="1994833244" sldId="2143"/>
        </pc:sldMkLst>
      </pc:sldChg>
      <pc:sldChg chg="delSp modSp add del mod">
        <pc:chgData name="Kfoury, Elie" userId="84109d90-edd2-4b66-aa0c-6442e64be8d1" providerId="ADAL" clId="{04E8769B-32B8-47E2-8531-C60893083722}" dt="2024-08-07T20:11:19.580" v="3175" actId="47"/>
        <pc:sldMkLst>
          <pc:docMk/>
          <pc:sldMk cId="2809033355" sldId="2144"/>
        </pc:sldMkLst>
      </pc:sldChg>
      <pc:sldChg chg="addSp delSp modSp add del mod">
        <pc:chgData name="Kfoury, Elie" userId="84109d90-edd2-4b66-aa0c-6442e64be8d1" providerId="ADAL" clId="{04E8769B-32B8-47E2-8531-C60893083722}" dt="2024-08-07T20:11:19.580" v="3175" actId="47"/>
        <pc:sldMkLst>
          <pc:docMk/>
          <pc:sldMk cId="412968018" sldId="2145"/>
        </pc:sldMkLst>
      </pc:sldChg>
      <pc:sldChg chg="delSp modSp add del mod">
        <pc:chgData name="Kfoury, Elie" userId="84109d90-edd2-4b66-aa0c-6442e64be8d1" providerId="ADAL" clId="{04E8769B-32B8-47E2-8531-C60893083722}" dt="2024-08-07T20:11:19.580" v="3175" actId="47"/>
        <pc:sldMkLst>
          <pc:docMk/>
          <pc:sldMk cId="421853882" sldId="2146"/>
        </pc:sldMkLst>
      </pc:sldChg>
      <pc:sldChg chg="delSp modSp add del mod">
        <pc:chgData name="Kfoury, Elie" userId="84109d90-edd2-4b66-aa0c-6442e64be8d1" providerId="ADAL" clId="{04E8769B-32B8-47E2-8531-C60893083722}" dt="2024-08-07T20:11:19.580" v="3175" actId="47"/>
        <pc:sldMkLst>
          <pc:docMk/>
          <pc:sldMk cId="286265560" sldId="2147"/>
        </pc:sldMkLst>
      </pc:sldChg>
      <pc:sldChg chg="delSp modSp add del mod">
        <pc:chgData name="Kfoury, Elie" userId="84109d90-edd2-4b66-aa0c-6442e64be8d1" providerId="ADAL" clId="{04E8769B-32B8-47E2-8531-C60893083722}" dt="2024-08-07T20:11:19.580" v="3175" actId="47"/>
        <pc:sldMkLst>
          <pc:docMk/>
          <pc:sldMk cId="3309971492" sldId="2148"/>
        </pc:sldMkLst>
      </pc:sldChg>
      <pc:sldChg chg="add del">
        <pc:chgData name="Kfoury, Elie" userId="84109d90-edd2-4b66-aa0c-6442e64be8d1" providerId="ADAL" clId="{04E8769B-32B8-47E2-8531-C60893083722}" dt="2024-08-07T20:11:19.580" v="3175" actId="47"/>
        <pc:sldMkLst>
          <pc:docMk/>
          <pc:sldMk cId="3590587947" sldId="2149"/>
        </pc:sldMkLst>
      </pc:sldChg>
      <pc:sldChg chg="addSp delSp modSp add del mod">
        <pc:chgData name="Kfoury, Elie" userId="84109d90-edd2-4b66-aa0c-6442e64be8d1" providerId="ADAL" clId="{04E8769B-32B8-47E2-8531-C60893083722}" dt="2024-08-07T20:24:37.019" v="3583" actId="47"/>
        <pc:sldMkLst>
          <pc:docMk/>
          <pc:sldMk cId="3558050541" sldId="2150"/>
        </pc:sldMkLst>
      </pc:sldChg>
      <pc:sldChg chg="addSp delSp modSp add mod">
        <pc:chgData name="Kfoury, Elie" userId="84109d90-edd2-4b66-aa0c-6442e64be8d1" providerId="ADAL" clId="{04E8769B-32B8-47E2-8531-C60893083722}" dt="2024-08-02T19:05:47.348" v="490" actId="1076"/>
        <pc:sldMkLst>
          <pc:docMk/>
          <pc:sldMk cId="1195260226" sldId="2151"/>
        </pc:sldMkLst>
      </pc:sldChg>
      <pc:sldChg chg="new del ord">
        <pc:chgData name="Kfoury, Elie" userId="84109d90-edd2-4b66-aa0c-6442e64be8d1" providerId="ADAL" clId="{04E8769B-32B8-47E2-8531-C60893083722}" dt="2024-08-02T18:56:51.614" v="106" actId="680"/>
        <pc:sldMkLst>
          <pc:docMk/>
          <pc:sldMk cId="1865481992" sldId="2151"/>
        </pc:sldMkLst>
      </pc:sldChg>
      <pc:sldChg chg="addSp delSp modSp add mod">
        <pc:chgData name="Kfoury, Elie" userId="84109d90-edd2-4b66-aa0c-6442e64be8d1" providerId="ADAL" clId="{04E8769B-32B8-47E2-8531-C60893083722}" dt="2024-08-02T19:22:11.732" v="1233" actId="6549"/>
        <pc:sldMkLst>
          <pc:docMk/>
          <pc:sldMk cId="470599843" sldId="2152"/>
        </pc:sldMkLst>
      </pc:sldChg>
      <pc:sldChg chg="add del">
        <pc:chgData name="Kfoury, Elie" userId="84109d90-edd2-4b66-aa0c-6442e64be8d1" providerId="ADAL" clId="{04E8769B-32B8-47E2-8531-C60893083722}" dt="2024-08-02T18:56:50.382" v="104" actId="2890"/>
        <pc:sldMkLst>
          <pc:docMk/>
          <pc:sldMk cId="936435387" sldId="2152"/>
        </pc:sldMkLst>
      </pc:sldChg>
      <pc:sldChg chg="addSp modSp add mod">
        <pc:chgData name="Kfoury, Elie" userId="84109d90-edd2-4b66-aa0c-6442e64be8d1" providerId="ADAL" clId="{04E8769B-32B8-47E2-8531-C60893083722}" dt="2024-08-02T19:23:50.673" v="1256" actId="1035"/>
        <pc:sldMkLst>
          <pc:docMk/>
          <pc:sldMk cId="732325998" sldId="2153"/>
        </pc:sldMkLst>
      </pc:sldChg>
      <pc:sldChg chg="add del">
        <pc:chgData name="Kfoury, Elie" userId="84109d90-edd2-4b66-aa0c-6442e64be8d1" providerId="ADAL" clId="{04E8769B-32B8-47E2-8531-C60893083722}" dt="2024-08-02T19:34:02.296" v="1414" actId="47"/>
        <pc:sldMkLst>
          <pc:docMk/>
          <pc:sldMk cId="1539669783" sldId="2154"/>
        </pc:sldMkLst>
      </pc:sldChg>
      <pc:sldChg chg="addSp delSp modSp add mod">
        <pc:chgData name="Kfoury, Elie" userId="84109d90-edd2-4b66-aa0c-6442e64be8d1" providerId="ADAL" clId="{04E8769B-32B8-47E2-8531-C60893083722}" dt="2024-08-02T19:50:37.876" v="1530" actId="1038"/>
        <pc:sldMkLst>
          <pc:docMk/>
          <pc:sldMk cId="3093468195" sldId="2155"/>
        </pc:sldMkLst>
      </pc:sldChg>
      <pc:sldChg chg="addSp delSp modSp add del mod">
        <pc:chgData name="Kfoury, Elie" userId="84109d90-edd2-4b66-aa0c-6442e64be8d1" providerId="ADAL" clId="{04E8769B-32B8-47E2-8531-C60893083722}" dt="2024-08-07T19:56:50.586" v="2491" actId="47"/>
        <pc:sldMkLst>
          <pc:docMk/>
          <pc:sldMk cId="1340527599" sldId="2156"/>
        </pc:sldMkLst>
      </pc:sldChg>
      <pc:sldChg chg="modSp add mod">
        <pc:chgData name="Kfoury, Elie" userId="84109d90-edd2-4b66-aa0c-6442e64be8d1" providerId="ADAL" clId="{04E8769B-32B8-47E2-8531-C60893083722}" dt="2024-08-07T21:05:10.040" v="5018" actId="14100"/>
        <pc:sldMkLst>
          <pc:docMk/>
          <pc:sldMk cId="1191877240" sldId="2157"/>
        </pc:sldMkLst>
      </pc:sldChg>
      <pc:sldChg chg="addSp delSp modSp add del mod ord">
        <pc:chgData name="Kfoury, Elie" userId="84109d90-edd2-4b66-aa0c-6442e64be8d1" providerId="ADAL" clId="{04E8769B-32B8-47E2-8531-C60893083722}" dt="2024-08-07T20:27:40.563" v="3584" actId="2696"/>
        <pc:sldMkLst>
          <pc:docMk/>
          <pc:sldMk cId="1273093432" sldId="2157"/>
        </pc:sldMkLst>
      </pc:sldChg>
      <pc:sldChg chg="addSp delSp modSp add mod">
        <pc:chgData name="Kfoury, Elie" userId="84109d90-edd2-4b66-aa0c-6442e64be8d1" providerId="ADAL" clId="{04E8769B-32B8-47E2-8531-C60893083722}" dt="2024-08-07T21:05:14.222" v="5019"/>
        <pc:sldMkLst>
          <pc:docMk/>
          <pc:sldMk cId="1738808318" sldId="2158"/>
        </pc:sldMkLst>
      </pc:sldChg>
      <pc:sldChg chg="addSp delSp modSp add del mod">
        <pc:chgData name="Kfoury, Elie" userId="84109d90-edd2-4b66-aa0c-6442e64be8d1" providerId="ADAL" clId="{04E8769B-32B8-47E2-8531-C60893083722}" dt="2024-08-07T20:27:40.563" v="3584" actId="2696"/>
        <pc:sldMkLst>
          <pc:docMk/>
          <pc:sldMk cId="3442963913" sldId="2158"/>
        </pc:sldMkLst>
      </pc:sldChg>
      <pc:sldChg chg="addSp delSp modSp add del mod modNotesTx">
        <pc:chgData name="Kfoury, Elie" userId="84109d90-edd2-4b66-aa0c-6442e64be8d1" providerId="ADAL" clId="{04E8769B-32B8-47E2-8531-C60893083722}" dt="2024-08-07T20:27:40.563" v="3584" actId="2696"/>
        <pc:sldMkLst>
          <pc:docMk/>
          <pc:sldMk cId="1132769280" sldId="2159"/>
        </pc:sldMkLst>
      </pc:sldChg>
      <pc:sldChg chg="addSp delSp modSp add mod">
        <pc:chgData name="Kfoury, Elie" userId="84109d90-edd2-4b66-aa0c-6442e64be8d1" providerId="ADAL" clId="{04E8769B-32B8-47E2-8531-C60893083722}" dt="2024-08-07T21:05:15.120" v="5020"/>
        <pc:sldMkLst>
          <pc:docMk/>
          <pc:sldMk cId="3394974161" sldId="2159"/>
        </pc:sldMkLst>
      </pc:sldChg>
      <pc:sldChg chg="addSp delSp modSp add mod">
        <pc:chgData name="Kfoury, Elie" userId="84109d90-edd2-4b66-aa0c-6442e64be8d1" providerId="ADAL" clId="{04E8769B-32B8-47E2-8531-C60893083722}" dt="2024-08-07T21:05:16.840" v="5021"/>
        <pc:sldMkLst>
          <pc:docMk/>
          <pc:sldMk cId="802871767" sldId="2160"/>
        </pc:sldMkLst>
      </pc:sldChg>
      <pc:sldChg chg="addSp delSp modSp add del mod">
        <pc:chgData name="Kfoury, Elie" userId="84109d90-edd2-4b66-aa0c-6442e64be8d1" providerId="ADAL" clId="{04E8769B-32B8-47E2-8531-C60893083722}" dt="2024-08-07T20:27:40.563" v="3584" actId="2696"/>
        <pc:sldMkLst>
          <pc:docMk/>
          <pc:sldMk cId="3420778223" sldId="2160"/>
        </pc:sldMkLst>
      </pc:sldChg>
      <pc:sldChg chg="addSp delSp modSp add mod">
        <pc:chgData name="Kfoury, Elie" userId="84109d90-edd2-4b66-aa0c-6442e64be8d1" providerId="ADAL" clId="{04E8769B-32B8-47E2-8531-C60893083722}" dt="2024-08-07T21:05:17.934" v="5022"/>
        <pc:sldMkLst>
          <pc:docMk/>
          <pc:sldMk cId="529813576" sldId="2161"/>
        </pc:sldMkLst>
      </pc:sldChg>
      <pc:sldChg chg="addSp modSp add del mod">
        <pc:chgData name="Kfoury, Elie" userId="84109d90-edd2-4b66-aa0c-6442e64be8d1" providerId="ADAL" clId="{04E8769B-32B8-47E2-8531-C60893083722}" dt="2024-08-07T20:27:40.563" v="3584" actId="2696"/>
        <pc:sldMkLst>
          <pc:docMk/>
          <pc:sldMk cId="2492056959" sldId="2161"/>
        </pc:sldMkLst>
      </pc:sldChg>
      <pc:sldChg chg="add del">
        <pc:chgData name="Kfoury, Elie" userId="84109d90-edd2-4b66-aa0c-6442e64be8d1" providerId="ADAL" clId="{04E8769B-32B8-47E2-8531-C60893083722}" dt="2024-08-07T19:56:50.586" v="2491" actId="47"/>
        <pc:sldMkLst>
          <pc:docMk/>
          <pc:sldMk cId="2949292834" sldId="2161"/>
        </pc:sldMkLst>
      </pc:sldChg>
      <pc:sldChg chg="add del">
        <pc:chgData name="Kfoury, Elie" userId="84109d90-edd2-4b66-aa0c-6442e64be8d1" providerId="ADAL" clId="{04E8769B-32B8-47E2-8531-C60893083722}" dt="2024-08-07T19:56:50.586" v="2491" actId="47"/>
        <pc:sldMkLst>
          <pc:docMk/>
          <pc:sldMk cId="3348868349" sldId="2162"/>
        </pc:sldMkLst>
      </pc:sldChg>
      <pc:sldChg chg="addSp delSp modSp add mod">
        <pc:chgData name="Kfoury, Elie" userId="84109d90-edd2-4b66-aa0c-6442e64be8d1" providerId="ADAL" clId="{04E8769B-32B8-47E2-8531-C60893083722}" dt="2024-08-07T21:05:19.045" v="5023"/>
        <pc:sldMkLst>
          <pc:docMk/>
          <pc:sldMk cId="3498837685" sldId="2162"/>
        </pc:sldMkLst>
      </pc:sldChg>
      <pc:sldChg chg="addSp delSp modSp add del mod">
        <pc:chgData name="Kfoury, Elie" userId="84109d90-edd2-4b66-aa0c-6442e64be8d1" providerId="ADAL" clId="{04E8769B-32B8-47E2-8531-C60893083722}" dt="2024-08-07T20:27:40.563" v="3584" actId="2696"/>
        <pc:sldMkLst>
          <pc:docMk/>
          <pc:sldMk cId="3558381974" sldId="2162"/>
        </pc:sldMkLst>
      </pc:sldChg>
      <pc:sldChg chg="add del">
        <pc:chgData name="Kfoury, Elie" userId="84109d90-edd2-4b66-aa0c-6442e64be8d1" providerId="ADAL" clId="{04E8769B-32B8-47E2-8531-C60893083722}" dt="2024-08-07T19:51:10.771" v="2427"/>
        <pc:sldMkLst>
          <pc:docMk/>
          <pc:sldMk cId="800348112" sldId="2163"/>
        </pc:sldMkLst>
      </pc:sldChg>
      <pc:sldChg chg="addSp delSp add del mod">
        <pc:chgData name="Kfoury, Elie" userId="84109d90-edd2-4b66-aa0c-6442e64be8d1" providerId="ADAL" clId="{04E8769B-32B8-47E2-8531-C60893083722}" dt="2024-08-07T19:56:19.823" v="2490" actId="47"/>
        <pc:sldMkLst>
          <pc:docMk/>
          <pc:sldMk cId="2264902010" sldId="2163"/>
        </pc:sldMkLst>
      </pc:sldChg>
      <pc:sldChg chg="addSp delSp modSp add del mod">
        <pc:chgData name="Kfoury, Elie" userId="84109d90-edd2-4b66-aa0c-6442e64be8d1" providerId="ADAL" clId="{04E8769B-32B8-47E2-8531-C60893083722}" dt="2024-08-07T20:27:40.563" v="3584" actId="2696"/>
        <pc:sldMkLst>
          <pc:docMk/>
          <pc:sldMk cId="2443857526" sldId="2163"/>
        </pc:sldMkLst>
      </pc:sldChg>
      <pc:sldChg chg="addSp delSp modSp add mod">
        <pc:chgData name="Kfoury, Elie" userId="84109d90-edd2-4b66-aa0c-6442e64be8d1" providerId="ADAL" clId="{04E8769B-32B8-47E2-8531-C60893083722}" dt="2024-08-07T21:05:24.326" v="5027"/>
        <pc:sldMkLst>
          <pc:docMk/>
          <pc:sldMk cId="2795088735" sldId="2163"/>
        </pc:sldMkLst>
      </pc:sldChg>
      <pc:sldChg chg="addSp delSp modSp add mod">
        <pc:chgData name="Kfoury, Elie" userId="84109d90-edd2-4b66-aa0c-6442e64be8d1" providerId="ADAL" clId="{04E8769B-32B8-47E2-8531-C60893083722}" dt="2024-08-07T21:05:20.118" v="5024"/>
        <pc:sldMkLst>
          <pc:docMk/>
          <pc:sldMk cId="939369652" sldId="2164"/>
        </pc:sldMkLst>
      </pc:sldChg>
      <pc:sldChg chg="delSp add del mod">
        <pc:chgData name="Kfoury, Elie" userId="84109d90-edd2-4b66-aa0c-6442e64be8d1" providerId="ADAL" clId="{04E8769B-32B8-47E2-8531-C60893083722}" dt="2024-08-07T20:27:40.563" v="3584" actId="2696"/>
        <pc:sldMkLst>
          <pc:docMk/>
          <pc:sldMk cId="1408738831" sldId="2164"/>
        </pc:sldMkLst>
      </pc:sldChg>
      <pc:sldChg chg="addSp delSp modSp add mod">
        <pc:chgData name="Kfoury, Elie" userId="84109d90-edd2-4b66-aa0c-6442e64be8d1" providerId="ADAL" clId="{04E8769B-32B8-47E2-8531-C60893083722}" dt="2024-08-07T21:05:21.695" v="5025"/>
        <pc:sldMkLst>
          <pc:docMk/>
          <pc:sldMk cId="3211108078" sldId="2165"/>
        </pc:sldMkLst>
      </pc:sldChg>
      <pc:sldChg chg="delSp add del mod">
        <pc:chgData name="Kfoury, Elie" userId="84109d90-edd2-4b66-aa0c-6442e64be8d1" providerId="ADAL" clId="{04E8769B-32B8-47E2-8531-C60893083722}" dt="2024-08-07T20:27:40.563" v="3584" actId="2696"/>
        <pc:sldMkLst>
          <pc:docMk/>
          <pc:sldMk cId="3300156141" sldId="2165"/>
        </pc:sldMkLst>
      </pc:sldChg>
      <pc:sldChg chg="add del">
        <pc:chgData name="Kfoury, Elie" userId="84109d90-edd2-4b66-aa0c-6442e64be8d1" providerId="ADAL" clId="{04E8769B-32B8-47E2-8531-C60893083722}" dt="2024-08-07T20:27:40.563" v="3584" actId="2696"/>
        <pc:sldMkLst>
          <pc:docMk/>
          <pc:sldMk cId="445344407" sldId="2166"/>
        </pc:sldMkLst>
      </pc:sldChg>
      <pc:sldChg chg="addSp delSp modSp add mod">
        <pc:chgData name="Kfoury, Elie" userId="84109d90-edd2-4b66-aa0c-6442e64be8d1" providerId="ADAL" clId="{04E8769B-32B8-47E2-8531-C60893083722}" dt="2024-08-07T21:05:22.807" v="5026"/>
        <pc:sldMkLst>
          <pc:docMk/>
          <pc:sldMk cId="1729094454" sldId="2166"/>
        </pc:sldMkLst>
      </pc:sldChg>
      <pc:sldChg chg="add del ord">
        <pc:chgData name="Kfoury, Elie" userId="84109d90-edd2-4b66-aa0c-6442e64be8d1" providerId="ADAL" clId="{04E8769B-32B8-47E2-8531-C60893083722}" dt="2024-08-07T20:27:40.563" v="3584" actId="2696"/>
        <pc:sldMkLst>
          <pc:docMk/>
          <pc:sldMk cId="371777268" sldId="2167"/>
        </pc:sldMkLst>
      </pc:sldChg>
      <pc:sldChg chg="addSp delSp modSp add mod">
        <pc:chgData name="Kfoury, Elie" userId="84109d90-edd2-4b66-aa0c-6442e64be8d1" providerId="ADAL" clId="{04E8769B-32B8-47E2-8531-C60893083722}" dt="2024-08-07T21:05:26.823" v="5029"/>
        <pc:sldMkLst>
          <pc:docMk/>
          <pc:sldMk cId="1641353327" sldId="2167"/>
        </pc:sldMkLst>
      </pc:sldChg>
      <pc:sldChg chg="addSp delSp modSp add mod">
        <pc:chgData name="Kfoury, Elie" userId="84109d90-edd2-4b66-aa0c-6442e64be8d1" providerId="ADAL" clId="{04E8769B-32B8-47E2-8531-C60893083722}" dt="2024-08-07T21:05:25.468" v="5028"/>
        <pc:sldMkLst>
          <pc:docMk/>
          <pc:sldMk cId="1364224387" sldId="2168"/>
        </pc:sldMkLst>
      </pc:sldChg>
      <pc:sldChg chg="delSp modSp add del mod">
        <pc:chgData name="Kfoury, Elie" userId="84109d90-edd2-4b66-aa0c-6442e64be8d1" providerId="ADAL" clId="{04E8769B-32B8-47E2-8531-C60893083722}" dt="2024-08-07T20:27:40.563" v="3584" actId="2696"/>
        <pc:sldMkLst>
          <pc:docMk/>
          <pc:sldMk cId="2981942104" sldId="2168"/>
        </pc:sldMkLst>
      </pc:sldChg>
      <pc:sldChg chg="addSp modSp add">
        <pc:chgData name="Kfoury, Elie" userId="84109d90-edd2-4b66-aa0c-6442e64be8d1" providerId="ADAL" clId="{04E8769B-32B8-47E2-8531-C60893083722}" dt="2024-08-07T21:05:29.070" v="5030"/>
        <pc:sldMkLst>
          <pc:docMk/>
          <pc:sldMk cId="246559698" sldId="2169"/>
        </pc:sldMkLst>
      </pc:sldChg>
      <pc:sldChg chg="addSp delSp modSp add del mod ord">
        <pc:chgData name="Kfoury, Elie" userId="84109d90-edd2-4b66-aa0c-6442e64be8d1" providerId="ADAL" clId="{04E8769B-32B8-47E2-8531-C60893083722}" dt="2024-08-07T20:27:40.563" v="3584" actId="2696"/>
        <pc:sldMkLst>
          <pc:docMk/>
          <pc:sldMk cId="1218867539" sldId="2169"/>
        </pc:sldMkLst>
      </pc:sldChg>
      <pc:sldChg chg="addSp modSp add">
        <pc:chgData name="Kfoury, Elie" userId="84109d90-edd2-4b66-aa0c-6442e64be8d1" providerId="ADAL" clId="{04E8769B-32B8-47E2-8531-C60893083722}" dt="2024-08-07T21:05:33.013" v="5031"/>
        <pc:sldMkLst>
          <pc:docMk/>
          <pc:sldMk cId="2353843205" sldId="2170"/>
        </pc:sldMkLst>
      </pc:sldChg>
      <pc:sldChg chg="addSp delSp modSp add del mod">
        <pc:chgData name="Kfoury, Elie" userId="84109d90-edd2-4b66-aa0c-6442e64be8d1" providerId="ADAL" clId="{04E8769B-32B8-47E2-8531-C60893083722}" dt="2024-08-07T20:27:40.563" v="3584" actId="2696"/>
        <pc:sldMkLst>
          <pc:docMk/>
          <pc:sldMk cId="2797016841" sldId="2170"/>
        </pc:sldMkLst>
      </pc:sldChg>
      <pc:sldChg chg="delSp modSp add mod">
        <pc:chgData name="Kfoury, Elie" userId="84109d90-edd2-4b66-aa0c-6442e64be8d1" providerId="ADAL" clId="{04E8769B-32B8-47E2-8531-C60893083722}" dt="2024-08-07T20:49:28.845" v="4003" actId="20577"/>
        <pc:sldMkLst>
          <pc:docMk/>
          <pc:sldMk cId="3023330914" sldId="2171"/>
        </pc:sldMkLst>
      </pc:sldChg>
      <pc:sldChg chg="addSp delSp modSp add mod">
        <pc:chgData name="Kfoury, Elie" userId="84109d90-edd2-4b66-aa0c-6442e64be8d1" providerId="ADAL" clId="{04E8769B-32B8-47E2-8531-C60893083722}" dt="2024-08-07T20:46:16.763" v="3923" actId="947"/>
        <pc:sldMkLst>
          <pc:docMk/>
          <pc:sldMk cId="1222661211" sldId="2172"/>
        </pc:sldMkLst>
      </pc:sldChg>
      <pc:sldChg chg="addSp delSp modSp add mod">
        <pc:chgData name="Kfoury, Elie" userId="84109d90-edd2-4b66-aa0c-6442e64be8d1" providerId="ADAL" clId="{04E8769B-32B8-47E2-8531-C60893083722}" dt="2024-08-07T20:57:14.805" v="4333" actId="1076"/>
        <pc:sldMkLst>
          <pc:docMk/>
          <pc:sldMk cId="57879630" sldId="2173"/>
        </pc:sldMkLst>
      </pc:sldChg>
      <pc:sldChg chg="modSp add mod">
        <pc:chgData name="Kfoury, Elie" userId="84109d90-edd2-4b66-aa0c-6442e64be8d1" providerId="ADAL" clId="{04E8769B-32B8-47E2-8531-C60893083722}" dt="2024-08-07T21:02:10.651" v="4972" actId="20577"/>
        <pc:sldMkLst>
          <pc:docMk/>
          <pc:sldMk cId="4066837716" sldId="2174"/>
        </pc:sldMkLst>
      </pc:sldChg>
      <pc:sldMasterChg chg="add del addSldLayout delSldLayout">
        <pc:chgData name="Kfoury, Elie" userId="84109d90-edd2-4b66-aa0c-6442e64be8d1" providerId="ADAL" clId="{04E8769B-32B8-47E2-8531-C60893083722}" dt="2024-08-02T18:39:12.241" v="99" actId="2696"/>
        <pc:sldMasterMkLst>
          <pc:docMk/>
          <pc:sldMasterMk cId="2049357708" sldId="2147483677"/>
        </pc:sldMasterMkLst>
        <pc:sldLayoutChg chg="add del">
          <pc:chgData name="Kfoury, Elie" userId="84109d90-edd2-4b66-aa0c-6442e64be8d1" providerId="ADAL" clId="{04E8769B-32B8-47E2-8531-C60893083722}" dt="2024-08-02T18:39:12.241" v="99" actId="2696"/>
          <pc:sldLayoutMkLst>
            <pc:docMk/>
            <pc:sldMasterMk cId="2049357708" sldId="2147483677"/>
            <pc:sldLayoutMk cId="1590281192" sldId="2147483678"/>
          </pc:sldLayoutMkLst>
        </pc:sldLayoutChg>
        <pc:sldLayoutChg chg="add del">
          <pc:chgData name="Kfoury, Elie" userId="84109d90-edd2-4b66-aa0c-6442e64be8d1" providerId="ADAL" clId="{04E8769B-32B8-47E2-8531-C60893083722}" dt="2024-08-02T18:39:12.241" v="99" actId="2696"/>
          <pc:sldLayoutMkLst>
            <pc:docMk/>
            <pc:sldMasterMk cId="2049357708" sldId="2147483677"/>
            <pc:sldLayoutMk cId="2994054344" sldId="2147483679"/>
          </pc:sldLayoutMkLst>
        </pc:sldLayoutChg>
        <pc:sldLayoutChg chg="add del">
          <pc:chgData name="Kfoury, Elie" userId="84109d90-edd2-4b66-aa0c-6442e64be8d1" providerId="ADAL" clId="{04E8769B-32B8-47E2-8531-C60893083722}" dt="2024-08-02T18:39:12.241" v="99" actId="2696"/>
          <pc:sldLayoutMkLst>
            <pc:docMk/>
            <pc:sldMasterMk cId="2049357708" sldId="2147483677"/>
            <pc:sldLayoutMk cId="3350913121" sldId="2147483680"/>
          </pc:sldLayoutMkLst>
        </pc:sldLayoutChg>
        <pc:sldLayoutChg chg="add del">
          <pc:chgData name="Kfoury, Elie" userId="84109d90-edd2-4b66-aa0c-6442e64be8d1" providerId="ADAL" clId="{04E8769B-32B8-47E2-8531-C60893083722}" dt="2024-08-02T18:39:12.241" v="99" actId="2696"/>
          <pc:sldLayoutMkLst>
            <pc:docMk/>
            <pc:sldMasterMk cId="2049357708" sldId="2147483677"/>
            <pc:sldLayoutMk cId="955675938" sldId="2147483681"/>
          </pc:sldLayoutMkLst>
        </pc:sldLayoutChg>
        <pc:sldLayoutChg chg="add del">
          <pc:chgData name="Kfoury, Elie" userId="84109d90-edd2-4b66-aa0c-6442e64be8d1" providerId="ADAL" clId="{04E8769B-32B8-47E2-8531-C60893083722}" dt="2024-08-02T18:39:12.241" v="99" actId="2696"/>
          <pc:sldLayoutMkLst>
            <pc:docMk/>
            <pc:sldMasterMk cId="2049357708" sldId="2147483677"/>
            <pc:sldLayoutMk cId="1963754683" sldId="2147483682"/>
          </pc:sldLayoutMkLst>
        </pc:sldLayoutChg>
        <pc:sldLayoutChg chg="add del">
          <pc:chgData name="Kfoury, Elie" userId="84109d90-edd2-4b66-aa0c-6442e64be8d1" providerId="ADAL" clId="{04E8769B-32B8-47E2-8531-C60893083722}" dt="2024-08-02T18:39:12.241" v="99" actId="2696"/>
          <pc:sldLayoutMkLst>
            <pc:docMk/>
            <pc:sldMasterMk cId="2049357708" sldId="2147483677"/>
            <pc:sldLayoutMk cId="2256615758" sldId="2147483683"/>
          </pc:sldLayoutMkLst>
        </pc:sldLayoutChg>
        <pc:sldLayoutChg chg="add del">
          <pc:chgData name="Kfoury, Elie" userId="84109d90-edd2-4b66-aa0c-6442e64be8d1" providerId="ADAL" clId="{04E8769B-32B8-47E2-8531-C60893083722}" dt="2024-08-02T18:39:12.241" v="99" actId="2696"/>
          <pc:sldLayoutMkLst>
            <pc:docMk/>
            <pc:sldMasterMk cId="2049357708" sldId="2147483677"/>
            <pc:sldLayoutMk cId="2747719583" sldId="2147483684"/>
          </pc:sldLayoutMkLst>
        </pc:sldLayoutChg>
        <pc:sldLayoutChg chg="add del">
          <pc:chgData name="Kfoury, Elie" userId="84109d90-edd2-4b66-aa0c-6442e64be8d1" providerId="ADAL" clId="{04E8769B-32B8-47E2-8531-C60893083722}" dt="2024-08-02T18:39:12.241" v="99" actId="2696"/>
          <pc:sldLayoutMkLst>
            <pc:docMk/>
            <pc:sldMasterMk cId="2049357708" sldId="2147483677"/>
            <pc:sldLayoutMk cId="1865589105" sldId="2147483685"/>
          </pc:sldLayoutMkLst>
        </pc:sldLayoutChg>
        <pc:sldLayoutChg chg="add del">
          <pc:chgData name="Kfoury, Elie" userId="84109d90-edd2-4b66-aa0c-6442e64be8d1" providerId="ADAL" clId="{04E8769B-32B8-47E2-8531-C60893083722}" dt="2024-08-02T18:39:12.241" v="99" actId="2696"/>
          <pc:sldLayoutMkLst>
            <pc:docMk/>
            <pc:sldMasterMk cId="2049357708" sldId="2147483677"/>
            <pc:sldLayoutMk cId="2349914049" sldId="2147483686"/>
          </pc:sldLayoutMkLst>
        </pc:sldLayoutChg>
        <pc:sldLayoutChg chg="add del">
          <pc:chgData name="Kfoury, Elie" userId="84109d90-edd2-4b66-aa0c-6442e64be8d1" providerId="ADAL" clId="{04E8769B-32B8-47E2-8531-C60893083722}" dt="2024-08-02T18:39:12.241" v="99" actId="2696"/>
          <pc:sldLayoutMkLst>
            <pc:docMk/>
            <pc:sldMasterMk cId="2049357708" sldId="2147483677"/>
            <pc:sldLayoutMk cId="1631179783" sldId="2147483687"/>
          </pc:sldLayoutMkLst>
        </pc:sldLayoutChg>
        <pc:sldLayoutChg chg="add del">
          <pc:chgData name="Kfoury, Elie" userId="84109d90-edd2-4b66-aa0c-6442e64be8d1" providerId="ADAL" clId="{04E8769B-32B8-47E2-8531-C60893083722}" dt="2024-08-02T18:39:12.241" v="99" actId="2696"/>
          <pc:sldLayoutMkLst>
            <pc:docMk/>
            <pc:sldMasterMk cId="2049357708" sldId="2147483677"/>
            <pc:sldLayoutMk cId="2432699136" sldId="2147483688"/>
          </pc:sldLayoutMkLst>
        </pc:sldLayoutChg>
        <pc:sldLayoutChg chg="add del">
          <pc:chgData name="Kfoury, Elie" userId="84109d90-edd2-4b66-aa0c-6442e64be8d1" providerId="ADAL" clId="{04E8769B-32B8-47E2-8531-C60893083722}" dt="2024-08-02T18:39:12.241" v="99" actId="2696"/>
          <pc:sldLayoutMkLst>
            <pc:docMk/>
            <pc:sldMasterMk cId="2049357708" sldId="2147483677"/>
            <pc:sldLayoutMk cId="1580306695" sldId="2147483689"/>
          </pc:sldLayoutMkLst>
        </pc:sldLayoutChg>
        <pc:sldLayoutChg chg="add del">
          <pc:chgData name="Kfoury, Elie" userId="84109d90-edd2-4b66-aa0c-6442e64be8d1" providerId="ADAL" clId="{04E8769B-32B8-47E2-8531-C60893083722}" dt="2024-08-02T18:39:12.241" v="99" actId="2696"/>
          <pc:sldLayoutMkLst>
            <pc:docMk/>
            <pc:sldMasterMk cId="2049357708" sldId="2147483677"/>
            <pc:sldLayoutMk cId="979541773" sldId="2147483690"/>
          </pc:sldLayoutMkLst>
        </pc:sldLayoutChg>
      </pc:sldMasterChg>
    </pc:docChg>
  </pc:docChgLst>
  <pc:docChgLst>
    <pc:chgData name="Kfoury, Elie" userId="84109d90-edd2-4b66-aa0c-6442e64be8d1" providerId="ADAL" clId="{2D496541-0E98-E342-8396-00C55D9449B3}"/>
    <pc:docChg chg="modSld">
      <pc:chgData name="Kfoury, Elie" userId="84109d90-edd2-4b66-aa0c-6442e64be8d1" providerId="ADAL" clId="{2D496541-0E98-E342-8396-00C55D9449B3}" dt="2024-05-31T01:35:27.357" v="8" actId="20577"/>
      <pc:docMkLst>
        <pc:docMk/>
      </pc:docMkLst>
      <pc:sldChg chg="modSp mod">
        <pc:chgData name="Kfoury, Elie" userId="84109d90-edd2-4b66-aa0c-6442e64be8d1" providerId="ADAL" clId="{2D496541-0E98-E342-8396-00C55D9449B3}" dt="2024-05-31T01:35:27.357" v="8" actId="20577"/>
        <pc:sldMkLst>
          <pc:docMk/>
          <pc:sldMk cId="1102467489" sldId="2084"/>
        </pc:sldMkLst>
      </pc:sldChg>
    </pc:docChg>
  </pc:docChgLst>
  <pc:docChgLst>
    <pc:chgData name="Choueiri, Samia" userId="b81b9bbb-c87f-490f-9bf9-c5942ec705de" providerId="ADAL" clId="{9EDA4313-3CAA-4A7A-98D5-6BD9B74D00BE}"/>
    <pc:docChg chg="modSld">
      <pc:chgData name="Choueiri, Samia" userId="b81b9bbb-c87f-490f-9bf9-c5942ec705de" providerId="ADAL" clId="{9EDA4313-3CAA-4A7A-98D5-6BD9B74D00BE}" dt="2025-04-14T20:36:00.153" v="1" actId="20577"/>
      <pc:docMkLst>
        <pc:docMk/>
      </pc:docMkLst>
      <pc:sldChg chg="modSp mod">
        <pc:chgData name="Choueiri, Samia" userId="b81b9bbb-c87f-490f-9bf9-c5942ec705de" providerId="ADAL" clId="{9EDA4313-3CAA-4A7A-98D5-6BD9B74D00BE}" dt="2025-04-14T20:36:00.153" v="1" actId="20577"/>
        <pc:sldMkLst>
          <pc:docMk/>
          <pc:sldMk cId="1794598905" sldId="408"/>
        </pc:sldMkLst>
        <pc:spChg chg="mod">
          <ac:chgData name="Choueiri, Samia" userId="b81b9bbb-c87f-490f-9bf9-c5942ec705de" providerId="ADAL" clId="{9EDA4313-3CAA-4A7A-98D5-6BD9B74D00BE}" dt="2025-04-14T20:36:00.153" v="1" actId="20577"/>
          <ac:spMkLst>
            <pc:docMk/>
            <pc:sldMk cId="1794598905" sldId="408"/>
            <ac:spMk id="2" creationId="{0D1F3A99-91F5-44A2-9A29-778E2BCA2F9C}"/>
          </ac:spMkLst>
        </pc:spChg>
      </pc:sldChg>
    </pc:docChg>
  </pc:docChgLst>
  <pc:docChgLst>
    <pc:chgData name="Gomez, Jose" userId="af884673-c72d-4dfe-b100-de77b9392a28" providerId="ADAL" clId="{2135CC5B-5A47-44AE-9BDA-CFEB17807008}"/>
    <pc:docChg chg="modSld">
      <pc:chgData name="Gomez, Jose" userId="af884673-c72d-4dfe-b100-de77b9392a28" providerId="ADAL" clId="{2135CC5B-5A47-44AE-9BDA-CFEB17807008}" dt="2024-05-26T23:25:11.688" v="0" actId="20577"/>
      <pc:docMkLst>
        <pc:docMk/>
      </pc:docMkLst>
      <pc:sldChg chg="modSp mod">
        <pc:chgData name="Gomez, Jose" userId="af884673-c72d-4dfe-b100-de77b9392a28" providerId="ADAL" clId="{2135CC5B-5A47-44AE-9BDA-CFEB17807008}" dt="2024-05-26T23:25:11.688" v="0" actId="20577"/>
        <pc:sldMkLst>
          <pc:docMk/>
          <pc:sldMk cId="1794598905" sldId="408"/>
        </pc:sldMkLst>
      </pc:sldChg>
    </pc:docChg>
  </pc:docChgLst>
  <pc:docChgLst>
    <pc:chgData name="Kfoury, Elie" userId="84109d90-edd2-4b66-aa0c-6442e64be8d1" providerId="ADAL" clId="{4187B405-7CAB-4CD8-B4CC-B6B6B39B887E}"/>
    <pc:docChg chg="undo redo custSel addSld delSld modSld sldOrd">
      <pc:chgData name="Kfoury, Elie" userId="84109d90-edd2-4b66-aa0c-6442e64be8d1" providerId="ADAL" clId="{4187B405-7CAB-4CD8-B4CC-B6B6B39B887E}" dt="2024-07-29T22:26:01.995" v="1240" actId="1076"/>
      <pc:docMkLst>
        <pc:docMk/>
      </pc:docMkLst>
      <pc:sldChg chg="add ord">
        <pc:chgData name="Kfoury, Elie" userId="84109d90-edd2-4b66-aa0c-6442e64be8d1" providerId="ADAL" clId="{4187B405-7CAB-4CD8-B4CC-B6B6B39B887E}" dt="2024-07-29T21:55:32.698" v="153"/>
        <pc:sldMkLst>
          <pc:docMk/>
          <pc:sldMk cId="609105685" sldId="366"/>
        </pc:sldMkLst>
      </pc:sldChg>
      <pc:sldChg chg="add">
        <pc:chgData name="Kfoury, Elie" userId="84109d90-edd2-4b66-aa0c-6442e64be8d1" providerId="ADAL" clId="{4187B405-7CAB-4CD8-B4CC-B6B6B39B887E}" dt="2024-07-29T21:54:24.777" v="147"/>
        <pc:sldMkLst>
          <pc:docMk/>
          <pc:sldMk cId="2678148712" sldId="367"/>
        </pc:sldMkLst>
      </pc:sldChg>
      <pc:sldChg chg="add del">
        <pc:chgData name="Kfoury, Elie" userId="84109d90-edd2-4b66-aa0c-6442e64be8d1" providerId="ADAL" clId="{4187B405-7CAB-4CD8-B4CC-B6B6B39B887E}" dt="2024-07-29T21:55:52.799" v="155" actId="47"/>
        <pc:sldMkLst>
          <pc:docMk/>
          <pc:sldMk cId="3274853411" sldId="389"/>
        </pc:sldMkLst>
      </pc:sldChg>
      <pc:sldChg chg="add del">
        <pc:chgData name="Kfoury, Elie" userId="84109d90-edd2-4b66-aa0c-6442e64be8d1" providerId="ADAL" clId="{4187B405-7CAB-4CD8-B4CC-B6B6B39B887E}" dt="2024-07-29T21:55:52.799" v="155" actId="47"/>
        <pc:sldMkLst>
          <pc:docMk/>
          <pc:sldMk cId="3691111965" sldId="391"/>
        </pc:sldMkLst>
      </pc:sldChg>
      <pc:sldChg chg="addSp delSp modSp mod">
        <pc:chgData name="Kfoury, Elie" userId="84109d90-edd2-4b66-aa0c-6442e64be8d1" providerId="ADAL" clId="{4187B405-7CAB-4CD8-B4CC-B6B6B39B887E}" dt="2024-07-29T21:52:53.935" v="86" actId="20577"/>
        <pc:sldMkLst>
          <pc:docMk/>
          <pc:sldMk cId="1794598905" sldId="408"/>
        </pc:sldMkLst>
      </pc:sldChg>
      <pc:sldChg chg="add">
        <pc:chgData name="Kfoury, Elie" userId="84109d90-edd2-4b66-aa0c-6442e64be8d1" providerId="ADAL" clId="{4187B405-7CAB-4CD8-B4CC-B6B6B39B887E}" dt="2024-07-29T21:54:39.520" v="149"/>
        <pc:sldMkLst>
          <pc:docMk/>
          <pc:sldMk cId="2603401754" sldId="1195"/>
        </pc:sldMkLst>
      </pc:sldChg>
      <pc:sldChg chg="add">
        <pc:chgData name="Kfoury, Elie" userId="84109d90-edd2-4b66-aa0c-6442e64be8d1" providerId="ADAL" clId="{4187B405-7CAB-4CD8-B4CC-B6B6B39B887E}" dt="2024-07-29T21:55:03.801" v="151"/>
        <pc:sldMkLst>
          <pc:docMk/>
          <pc:sldMk cId="2616921691" sldId="1220"/>
        </pc:sldMkLst>
      </pc:sldChg>
      <pc:sldChg chg="add del">
        <pc:chgData name="Kfoury, Elie" userId="84109d90-edd2-4b66-aa0c-6442e64be8d1" providerId="ADAL" clId="{4187B405-7CAB-4CD8-B4CC-B6B6B39B887E}" dt="2024-07-29T21:49:13.741" v="65" actId="47"/>
        <pc:sldMkLst>
          <pc:docMk/>
          <pc:sldMk cId="1597350334" sldId="1226"/>
        </pc:sldMkLst>
      </pc:sldChg>
      <pc:sldChg chg="modSp add mod">
        <pc:chgData name="Kfoury, Elie" userId="84109d90-edd2-4b66-aa0c-6442e64be8d1" providerId="ADAL" clId="{4187B405-7CAB-4CD8-B4CC-B6B6B39B887E}" dt="2024-07-29T21:54:16.837" v="146" actId="20577"/>
        <pc:sldMkLst>
          <pc:docMk/>
          <pc:sldMk cId="1128409516" sldId="1239"/>
        </pc:sldMkLst>
      </pc:sldChg>
      <pc:sldChg chg="del">
        <pc:chgData name="Kfoury, Elie" userId="84109d90-edd2-4b66-aa0c-6442e64be8d1" providerId="ADAL" clId="{4187B405-7CAB-4CD8-B4CC-B6B6B39B887E}" dt="2024-07-29T22:24:51.229" v="1201" actId="47"/>
        <pc:sldMkLst>
          <pc:docMk/>
          <pc:sldMk cId="1823502135" sldId="1248"/>
        </pc:sldMkLst>
      </pc:sldChg>
      <pc:sldChg chg="add del">
        <pc:chgData name="Kfoury, Elie" userId="84109d90-edd2-4b66-aa0c-6442e64be8d1" providerId="ADAL" clId="{4187B405-7CAB-4CD8-B4CC-B6B6B39B887E}" dt="2024-07-29T21:55:52.799" v="155" actId="47"/>
        <pc:sldMkLst>
          <pc:docMk/>
          <pc:sldMk cId="1008368610" sldId="2044"/>
        </pc:sldMkLst>
      </pc:sldChg>
      <pc:sldChg chg="add">
        <pc:chgData name="Kfoury, Elie" userId="84109d90-edd2-4b66-aa0c-6442e64be8d1" providerId="ADAL" clId="{4187B405-7CAB-4CD8-B4CC-B6B6B39B887E}" dt="2024-07-29T21:54:46.397" v="150"/>
        <pc:sldMkLst>
          <pc:docMk/>
          <pc:sldMk cId="1985988484" sldId="2060"/>
        </pc:sldMkLst>
      </pc:sldChg>
      <pc:sldChg chg="add del">
        <pc:chgData name="Kfoury, Elie" userId="84109d90-edd2-4b66-aa0c-6442e64be8d1" providerId="ADAL" clId="{4187B405-7CAB-4CD8-B4CC-B6B6B39B887E}" dt="2024-07-29T21:49:13.741" v="65" actId="47"/>
        <pc:sldMkLst>
          <pc:docMk/>
          <pc:sldMk cId="3855115310" sldId="2083"/>
        </pc:sldMkLst>
      </pc:sldChg>
      <pc:sldChg chg="add del">
        <pc:chgData name="Kfoury, Elie" userId="84109d90-edd2-4b66-aa0c-6442e64be8d1" providerId="ADAL" clId="{4187B405-7CAB-4CD8-B4CC-B6B6B39B887E}" dt="2024-07-29T21:49:13.741" v="65" actId="47"/>
        <pc:sldMkLst>
          <pc:docMk/>
          <pc:sldMk cId="1102467489" sldId="2084"/>
        </pc:sldMkLst>
      </pc:sldChg>
      <pc:sldChg chg="add del">
        <pc:chgData name="Kfoury, Elie" userId="84109d90-edd2-4b66-aa0c-6442e64be8d1" providerId="ADAL" clId="{4187B405-7CAB-4CD8-B4CC-B6B6B39B887E}" dt="2024-07-29T21:49:13.741" v="65" actId="47"/>
        <pc:sldMkLst>
          <pc:docMk/>
          <pc:sldMk cId="2029306595" sldId="2085"/>
        </pc:sldMkLst>
      </pc:sldChg>
      <pc:sldChg chg="add del">
        <pc:chgData name="Kfoury, Elie" userId="84109d90-edd2-4b66-aa0c-6442e64be8d1" providerId="ADAL" clId="{4187B405-7CAB-4CD8-B4CC-B6B6B39B887E}" dt="2024-07-29T21:49:13.741" v="65" actId="47"/>
        <pc:sldMkLst>
          <pc:docMk/>
          <pc:sldMk cId="1788535749" sldId="2086"/>
        </pc:sldMkLst>
      </pc:sldChg>
      <pc:sldChg chg="add del">
        <pc:chgData name="Kfoury, Elie" userId="84109d90-edd2-4b66-aa0c-6442e64be8d1" providerId="ADAL" clId="{4187B405-7CAB-4CD8-B4CC-B6B6B39B887E}" dt="2024-07-29T21:49:13.741" v="65" actId="47"/>
        <pc:sldMkLst>
          <pc:docMk/>
          <pc:sldMk cId="223592947" sldId="2087"/>
        </pc:sldMkLst>
      </pc:sldChg>
      <pc:sldChg chg="addSp delSp modSp mod">
        <pc:chgData name="Kfoury, Elie" userId="84109d90-edd2-4b66-aa0c-6442e64be8d1" providerId="ADAL" clId="{4187B405-7CAB-4CD8-B4CC-B6B6B39B887E}" dt="2024-07-29T22:23:06.190" v="1159" actId="478"/>
        <pc:sldMkLst>
          <pc:docMk/>
          <pc:sldMk cId="871922948" sldId="2133"/>
        </pc:sldMkLst>
      </pc:sldChg>
      <pc:sldChg chg="modSp add">
        <pc:chgData name="Kfoury, Elie" userId="84109d90-edd2-4b66-aa0c-6442e64be8d1" providerId="ADAL" clId="{4187B405-7CAB-4CD8-B4CC-B6B6B39B887E}" dt="2024-07-29T22:24:43.302" v="1200" actId="14100"/>
        <pc:sldMkLst>
          <pc:docMk/>
          <pc:sldMk cId="307123294" sldId="2137"/>
        </pc:sldMkLst>
      </pc:sldChg>
      <pc:sldChg chg="add del">
        <pc:chgData name="Kfoury, Elie" userId="84109d90-edd2-4b66-aa0c-6442e64be8d1" providerId="ADAL" clId="{4187B405-7CAB-4CD8-B4CC-B6B6B39B887E}" dt="2024-07-29T21:49:13.741" v="65" actId="47"/>
        <pc:sldMkLst>
          <pc:docMk/>
          <pc:sldMk cId="1684884369" sldId="2137"/>
        </pc:sldMkLst>
      </pc:sldChg>
      <pc:sldChg chg="add">
        <pc:chgData name="Kfoury, Elie" userId="84109d90-edd2-4b66-aa0c-6442e64be8d1" providerId="ADAL" clId="{4187B405-7CAB-4CD8-B4CC-B6B6B39B887E}" dt="2024-07-29T21:51:19.583" v="79"/>
        <pc:sldMkLst>
          <pc:docMk/>
          <pc:sldMk cId="3123493216" sldId="2139"/>
        </pc:sldMkLst>
      </pc:sldChg>
      <pc:sldChg chg="add del">
        <pc:chgData name="Kfoury, Elie" userId="84109d90-edd2-4b66-aa0c-6442e64be8d1" providerId="ADAL" clId="{4187B405-7CAB-4CD8-B4CC-B6B6B39B887E}" dt="2024-07-29T21:59:23.917" v="157"/>
        <pc:sldMkLst>
          <pc:docMk/>
          <pc:sldMk cId="3158606088" sldId="2140"/>
        </pc:sldMkLst>
      </pc:sldChg>
      <pc:sldChg chg="modSp add mod">
        <pc:chgData name="Kfoury, Elie" userId="84109d90-edd2-4b66-aa0c-6442e64be8d1" providerId="ADAL" clId="{4187B405-7CAB-4CD8-B4CC-B6B6B39B887E}" dt="2024-07-29T22:22:44.321" v="1150" actId="14100"/>
        <pc:sldMkLst>
          <pc:docMk/>
          <pc:sldMk cId="4294590968" sldId="2140"/>
        </pc:sldMkLst>
      </pc:sldChg>
      <pc:sldChg chg="add">
        <pc:chgData name="Kfoury, Elie" userId="84109d90-edd2-4b66-aa0c-6442e64be8d1" providerId="ADAL" clId="{4187B405-7CAB-4CD8-B4CC-B6B6B39B887E}" dt="2024-07-29T22:22:58.793" v="1154"/>
        <pc:sldMkLst>
          <pc:docMk/>
          <pc:sldMk cId="1217955760" sldId="2141"/>
        </pc:sldMkLst>
      </pc:sldChg>
      <pc:sldChg chg="add del">
        <pc:chgData name="Kfoury, Elie" userId="84109d90-edd2-4b66-aa0c-6442e64be8d1" providerId="ADAL" clId="{4187B405-7CAB-4CD8-B4CC-B6B6B39B887E}" dt="2024-07-29T22:09:03.976" v="521" actId="2890"/>
        <pc:sldMkLst>
          <pc:docMk/>
          <pc:sldMk cId="1546744399" sldId="2141"/>
        </pc:sldMkLst>
      </pc:sldChg>
      <pc:sldChg chg="modSp add mod">
        <pc:chgData name="Kfoury, Elie" userId="84109d90-edd2-4b66-aa0c-6442e64be8d1" providerId="ADAL" clId="{4187B405-7CAB-4CD8-B4CC-B6B6B39B887E}" dt="2024-07-29T22:23:28.737" v="1198" actId="20577"/>
        <pc:sldMkLst>
          <pc:docMk/>
          <pc:sldMk cId="3596381266" sldId="2142"/>
        </pc:sldMkLst>
      </pc:sldChg>
      <pc:sldChg chg="addSp modSp add mod">
        <pc:chgData name="Kfoury, Elie" userId="84109d90-edd2-4b66-aa0c-6442e64be8d1" providerId="ADAL" clId="{4187B405-7CAB-4CD8-B4CC-B6B6B39B887E}" dt="2024-07-29T22:26:01.995" v="1240" actId="1076"/>
        <pc:sldMkLst>
          <pc:docMk/>
          <pc:sldMk cId="1994833244" sldId="2143"/>
        </pc:sldMkLst>
      </pc:sldChg>
      <pc:sldMasterChg chg="delSldLayout">
        <pc:chgData name="Kfoury, Elie" userId="84109d90-edd2-4b66-aa0c-6442e64be8d1" providerId="ADAL" clId="{4187B405-7CAB-4CD8-B4CC-B6B6B39B887E}" dt="2024-07-29T21:55:52.799" v="155" actId="47"/>
        <pc:sldMasterMkLst>
          <pc:docMk/>
          <pc:sldMasterMk cId="4002452451" sldId="2147483675"/>
        </pc:sldMasterMkLst>
        <pc:sldLayoutChg chg="del">
          <pc:chgData name="Kfoury, Elie" userId="84109d90-edd2-4b66-aa0c-6442e64be8d1" providerId="ADAL" clId="{4187B405-7CAB-4CD8-B4CC-B6B6B39B887E}" dt="2024-07-29T21:55:52.799" v="155" actId="47"/>
          <pc:sldLayoutMkLst>
            <pc:docMk/>
            <pc:sldMasterMk cId="4002452451" sldId="2147483675"/>
            <pc:sldLayoutMk cId="2175912338" sldId="2147483677"/>
          </pc:sldLayoutMkLst>
        </pc:sldLayoutChg>
        <pc:sldLayoutChg chg="del">
          <pc:chgData name="Kfoury, Elie" userId="84109d90-edd2-4b66-aa0c-6442e64be8d1" providerId="ADAL" clId="{4187B405-7CAB-4CD8-B4CC-B6B6B39B887E}" dt="2024-07-29T21:55:52.799" v="155" actId="47"/>
          <pc:sldLayoutMkLst>
            <pc:docMk/>
            <pc:sldMasterMk cId="4002452451" sldId="2147483675"/>
            <pc:sldLayoutMk cId="2528839131" sldId="2147483678"/>
          </pc:sldLayoutMkLst>
        </pc:sldLayoutChg>
      </pc:sldMasterChg>
    </pc:docChg>
  </pc:docChgLst>
  <pc:docChgLst>
    <pc:chgData name="Crichigno Benitez, Jorge" userId="e8c2d0ca-3c76-40b7-b803-52729ce5e219" providerId="ADAL" clId="{46B35232-E52B-4590-AEC5-7238328F9FC0}"/>
    <pc:docChg chg="undo custSel addSld delSld modSld">
      <pc:chgData name="Crichigno Benitez, Jorge" userId="e8c2d0ca-3c76-40b7-b803-52729ce5e219" providerId="ADAL" clId="{46B35232-E52B-4590-AEC5-7238328F9FC0}" dt="2024-05-26T17:15:30.005" v="228" actId="20577"/>
      <pc:docMkLst>
        <pc:docMk/>
      </pc:docMkLst>
      <pc:sldChg chg="del">
        <pc:chgData name="Crichigno Benitez, Jorge" userId="e8c2d0ca-3c76-40b7-b803-52729ce5e219" providerId="ADAL" clId="{46B35232-E52B-4590-AEC5-7238328F9FC0}" dt="2024-05-26T17:04:44.931" v="33" actId="47"/>
        <pc:sldMkLst>
          <pc:docMk/>
          <pc:sldMk cId="3200399195" sldId="347"/>
        </pc:sldMkLst>
      </pc:sldChg>
      <pc:sldChg chg="modSp mod">
        <pc:chgData name="Crichigno Benitez, Jorge" userId="e8c2d0ca-3c76-40b7-b803-52729ce5e219" providerId="ADAL" clId="{46B35232-E52B-4590-AEC5-7238328F9FC0}" dt="2024-05-26T17:04:06.883" v="29" actId="20577"/>
        <pc:sldMkLst>
          <pc:docMk/>
          <pc:sldMk cId="1794598905" sldId="408"/>
        </pc:sldMkLst>
      </pc:sldChg>
      <pc:sldChg chg="del">
        <pc:chgData name="Crichigno Benitez, Jorge" userId="e8c2d0ca-3c76-40b7-b803-52729ce5e219" providerId="ADAL" clId="{46B35232-E52B-4590-AEC5-7238328F9FC0}" dt="2024-05-26T17:04:46.657" v="34" actId="47"/>
        <pc:sldMkLst>
          <pc:docMk/>
          <pc:sldMk cId="213631053" sldId="1224"/>
        </pc:sldMkLst>
      </pc:sldChg>
      <pc:sldChg chg="del">
        <pc:chgData name="Crichigno Benitez, Jorge" userId="e8c2d0ca-3c76-40b7-b803-52729ce5e219" providerId="ADAL" clId="{46B35232-E52B-4590-AEC5-7238328F9FC0}" dt="2024-05-26T17:04:48.044" v="35" actId="47"/>
        <pc:sldMkLst>
          <pc:docMk/>
          <pc:sldMk cId="780508839" sldId="1225"/>
        </pc:sldMkLst>
      </pc:sldChg>
      <pc:sldChg chg="modSp mod">
        <pc:chgData name="Crichigno Benitez, Jorge" userId="e8c2d0ca-3c76-40b7-b803-52729ce5e219" providerId="ADAL" clId="{46B35232-E52B-4590-AEC5-7238328F9FC0}" dt="2024-05-26T17:06:05.770" v="39" actId="1076"/>
        <pc:sldMkLst>
          <pc:docMk/>
          <pc:sldMk cId="1597350334" sldId="1226"/>
        </pc:sldMkLst>
      </pc:sldChg>
      <pc:sldChg chg="del">
        <pc:chgData name="Crichigno Benitez, Jorge" userId="e8c2d0ca-3c76-40b7-b803-52729ce5e219" providerId="ADAL" clId="{46B35232-E52B-4590-AEC5-7238328F9FC0}" dt="2024-05-23T21:04:19.433" v="1" actId="47"/>
        <pc:sldMkLst>
          <pc:docMk/>
          <pc:sldMk cId="318619123" sldId="2080"/>
        </pc:sldMkLst>
      </pc:sldChg>
      <pc:sldChg chg="modSp mod">
        <pc:chgData name="Crichigno Benitez, Jorge" userId="e8c2d0ca-3c76-40b7-b803-52729ce5e219" providerId="ADAL" clId="{46B35232-E52B-4590-AEC5-7238328F9FC0}" dt="2024-05-26T17:04:42.126" v="32" actId="20577"/>
        <pc:sldMkLst>
          <pc:docMk/>
          <pc:sldMk cId="1858093767" sldId="2081"/>
        </pc:sldMkLst>
      </pc:sldChg>
      <pc:sldChg chg="modSp add mod">
        <pc:chgData name="Crichigno Benitez, Jorge" userId="e8c2d0ca-3c76-40b7-b803-52729ce5e219" providerId="ADAL" clId="{46B35232-E52B-4590-AEC5-7238328F9FC0}" dt="2024-05-26T17:15:30.005" v="228" actId="20577"/>
        <pc:sldMkLst>
          <pc:docMk/>
          <pc:sldMk cId="2785482793" sldId="2082"/>
        </pc:sldMkLst>
      </pc:sldChg>
    </pc:docChg>
  </pc:docChgLst>
  <pc:docChgLst>
    <pc:chgData name="Crichigno Benitez, Jorge" userId="e8c2d0ca-3c76-40b7-b803-52729ce5e219" providerId="ADAL" clId="{A181C864-EB32-4BC3-9802-638706DBC503}"/>
    <pc:docChg chg="undo custSel addSld modSld">
      <pc:chgData name="Crichigno Benitez, Jorge" userId="e8c2d0ca-3c76-40b7-b803-52729ce5e219" providerId="ADAL" clId="{A181C864-EB32-4BC3-9802-638706DBC503}" dt="2024-05-31T02:45:42.130" v="430" actId="20577"/>
      <pc:docMkLst>
        <pc:docMk/>
      </pc:docMkLst>
      <pc:sldChg chg="modSp mod">
        <pc:chgData name="Crichigno Benitez, Jorge" userId="e8c2d0ca-3c76-40b7-b803-52729ce5e219" providerId="ADAL" clId="{A181C864-EB32-4BC3-9802-638706DBC503}" dt="2024-05-31T02:45:42.130" v="430" actId="20577"/>
        <pc:sldMkLst>
          <pc:docMk/>
          <pc:sldMk cId="1794598905" sldId="408"/>
        </pc:sldMkLst>
      </pc:sldChg>
      <pc:sldChg chg="addSp modSp add mod">
        <pc:chgData name="Crichigno Benitez, Jorge" userId="e8c2d0ca-3c76-40b7-b803-52729ce5e219" providerId="ADAL" clId="{A181C864-EB32-4BC3-9802-638706DBC503}" dt="2024-05-31T02:43:15.242" v="418" actId="20577"/>
        <pc:sldMkLst>
          <pc:docMk/>
          <pc:sldMk cId="1684884369" sldId="2137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B583E93-7F06-4FD5-ADA4-45262C6273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925901-863E-43FB-9F23-CCCDED5D22E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467944-E7CD-4CBF-B52C-CFDA3DC45EC0}" type="datetimeFigureOut">
              <a:rPr lang="en-US" smtClean="0"/>
              <a:t>4/17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3A2B97-BDDF-466E-9AE1-031669AAB6F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9AFE7E-F29A-4A0A-827D-3961508E424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6D75D-FDCD-4C30-A01B-6DBB2744A6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5409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0682D-FD54-284A-B7C8-2FCD4798133C}" type="datetimeFigureOut">
              <a:rPr lang="en-US" smtClean="0"/>
              <a:t>4/17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AF9C84-074E-E141-A3FD-46DE87E4CC0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3832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7302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00881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02277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9714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805353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773476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55301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72732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084050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259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60778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313583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06976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073873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877921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C4A7EA5-CD47-3F4B-9BAF-50ACD632C75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0615740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4B75EA-1477-344E-914C-8B632A9F764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03071743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52103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63242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335315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75028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18903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170010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841963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847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73805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29431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6036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NIC driver pre-allocates kernel memory buffers where the packets are stored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NIC driver pre-allocate the transmit (TX) and receive (RX) ring buffer in the memory 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ring buffers are circular queues shared between the NIC and the driver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ring buffers store the packet buffer pointer and its length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15447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03570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4865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2517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C6503-CB2D-80C5-6B89-A8ED5F46BF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77A4A5-96F1-B517-AA7B-EA0C4FCBBDF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CBBE07A-5C42-7893-2B43-544496D5A0C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19CC2E-C747-87D9-852C-A7CDA59434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AF9C84-074E-E141-A3FD-46DE87E4CC0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47290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7550" y="1"/>
            <a:ext cx="10984850" cy="888999"/>
          </a:xfrm>
        </p:spPr>
        <p:txBody>
          <a:bodyPr>
            <a:normAutofit/>
          </a:bodyPr>
          <a:lstStyle>
            <a:lvl1pPr algn="l">
              <a:defRPr sz="38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839972" y="1435395"/>
            <a:ext cx="10558130" cy="32961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97550" y="1181100"/>
            <a:ext cx="10984850" cy="4800599"/>
          </a:xfrm>
        </p:spPr>
        <p:txBody>
          <a:bodyPr/>
          <a:lstStyle>
            <a:lvl1pPr algn="just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defRPr sz="2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algn="just">
              <a:spcAft>
                <a:spcPts val="200"/>
              </a:spcAft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algn="just">
              <a:spcAft>
                <a:spcPts val="200"/>
              </a:spcAft>
              <a:defRPr/>
            </a:lvl3pPr>
            <a:lvl4pPr algn="just">
              <a:spcAft>
                <a:spcPts val="200"/>
              </a:spcAft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algn="just">
              <a:spcAft>
                <a:spcPts val="200"/>
              </a:spcAft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6564972F-81E4-47C1-8110-0800DB019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704484" y="6459783"/>
            <a:ext cx="1312025" cy="365125"/>
          </a:xfrm>
        </p:spPr>
        <p:txBody>
          <a:bodyPr/>
          <a:lstStyle/>
          <a:p>
            <a:fld id="{38C60F48-EAB5-A54D-B834-7AA360F30939}" type="slidenum">
              <a:rPr lang="en-US" smtClean="0"/>
              <a:t>‹#›</a:t>
            </a:fld>
            <a:endParaRPr lang="en-US"/>
          </a:p>
        </p:txBody>
      </p:sp>
      <p:sp>
        <p:nvSpPr>
          <p:cNvPr id="3" name="Google Shape;90;p1">
            <a:extLst>
              <a:ext uri="{FF2B5EF4-FFF2-40B4-BE49-F238E27FC236}">
                <a16:creationId xmlns:a16="http://schemas.microsoft.com/office/drawing/2014/main" id="{719349AC-65AB-168E-307A-1DECEBCAAE5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/>
            <a:endParaRPr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746217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6EFE04-8EBD-FF4D-B1A7-069A4DCCE8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F0AD0E1-2551-A247-84FF-FB5F35791CD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72CDE3E-CF5B-CB48-82C4-DE770E66CFF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1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FDB4C05-F19D-F249-9838-3895AA67C7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4/1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A30582F-FE32-6248-9A6E-3A34D2182F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3152802-72F0-0341-9F36-9DD2D97599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99140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7D0E14-A71D-9D40-90A7-165FD0B01A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59A82FE-A115-C44D-9F19-364345FDB59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CCB0BA-6553-014F-9440-46C7CDC492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4/1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09670CF-8FB5-7F47-A34D-7D9419E1E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373C986-E4BE-7E40-908C-98F7214D21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1797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90B157C-24C3-2745-AE3D-C1A6D53E384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6"/>
            <a:ext cx="2628900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B82D59B-B5F9-0645-A118-2312B7CE7B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6"/>
            <a:ext cx="7734300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398FA5-321B-AF4A-A8D7-B5DC2BEF30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4/1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0DDCAF-997C-1646-A619-E5D0E19A01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8822E1-95DD-F345-A02C-DEA9938A9C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269913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wirl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35039D1-3C58-4AB4-8838-F7A1854942B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29D33A63-4BCF-42CF-800C-84EA4235C30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163136" y="6432516"/>
            <a:ext cx="2844800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67">
                <a:solidFill>
                  <a:schemeClr val="bg1"/>
                </a:solidFill>
                <a:latin typeface="+mn-lt"/>
                <a:cs typeface="Intel Clear" panose="020B0604020203020204" pitchFamily="34" charset="0"/>
              </a:defRPr>
            </a:lvl1pPr>
          </a:lstStyle>
          <a:p>
            <a:fld id="{EE2556C5-CE8C-6547-B838-EA80C61A4AF7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2B81869B-2A58-45A4-88C0-68679F994C1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7486" y="6552846"/>
            <a:ext cx="2759081" cy="164212"/>
          </a:xfrm>
          <a:prstGeom prst="rect">
            <a:avLst/>
          </a:prstGeom>
          <a:noFill/>
          <a:ln w="508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tIns="0" rIns="0" bIns="0">
            <a:spAutoFit/>
          </a:bodyPr>
          <a:lstStyle/>
          <a:p>
            <a:r>
              <a:rPr lang="en-US" sz="1067" dirty="0">
                <a:solidFill>
                  <a:schemeClr val="bg1"/>
                </a:solidFill>
              </a:rPr>
              <a:t>Intel Confidential – Presented Under NDA</a:t>
            </a:r>
          </a:p>
        </p:txBody>
      </p:sp>
      <p:sp>
        <p:nvSpPr>
          <p:cNvPr id="6" name="Title 6">
            <a:extLst>
              <a:ext uri="{FF2B5EF4-FFF2-40B4-BE49-F238E27FC236}">
                <a16:creationId xmlns:a16="http://schemas.microsoft.com/office/drawing/2014/main" id="{7D414E10-CC3D-4525-B98B-61C302246CC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07484" y="411799"/>
            <a:ext cx="10972800" cy="558903"/>
          </a:xfrm>
        </p:spPr>
        <p:txBody>
          <a:bodyPr/>
          <a:lstStyle>
            <a:lvl1pPr>
              <a:defRPr b="0" i="0" baseline="0">
                <a:solidFill>
                  <a:schemeClr val="bg1"/>
                </a:solidFill>
                <a:latin typeface="+mj-lt"/>
                <a:cs typeface="Intel Clear" panose="020B0604020203020204" pitchFamily="34" charset="0"/>
              </a:defRPr>
            </a:lvl1pPr>
          </a:lstStyle>
          <a:p>
            <a:r>
              <a:rPr lang="en-US" dirty="0"/>
              <a:t>28pt Intel Clear Headline</a:t>
            </a:r>
          </a:p>
        </p:txBody>
      </p:sp>
    </p:spTree>
    <p:extLst>
      <p:ext uri="{BB962C8B-B14F-4D97-AF65-F5344CB8AC3E}">
        <p14:creationId xmlns:p14="http://schemas.microsoft.com/office/powerpoint/2010/main" val="158030669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no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200" y="169866"/>
            <a:ext cx="11582400" cy="639763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0566400" y="6569076"/>
            <a:ext cx="1422400" cy="212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8702C-BA5F-8D4B-B23D-DEB8E47CE42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95417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468388-23E1-2440-BB5C-049C649F93E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9EC2C27-54EB-A342-8800-55CC2EE6B6B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FD2EA5-2A8A-5549-8FB8-90BA5A9B70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4/1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68EFCB-98A3-084A-9E2E-6B50A1C81A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6175A5-540B-344B-B7D6-F31365B207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02811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852E81-4ECC-1847-A504-EE6CA4014C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A3101A-3DA5-7847-8389-EB7CA56FF6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5963197-0568-CF48-9D6A-4C13447D52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4/1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1916E5-D150-C34F-B327-BC6382F269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770F47-4131-4C49-858C-FBEFE45C51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40543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A19F43-6455-264E-8D65-639BB202D9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AEEC1E-544C-D446-AD7D-E4E77F84253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58BD177-DD9A-2942-8851-36008DDC7B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4/1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DC17EB-5C70-0642-91B2-E1AAE726CC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F3BA2D-B110-364A-9D0C-34ED040A75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09131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95DF52-1C4E-754E-9A08-B23A7E57BA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3B80CA-4354-3443-8998-5ACB333D84D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586077E-6A0D-8C4E-A33C-641CBA2BC16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CE143CC-11A4-C54C-A730-30C9135CF2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4/1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BE160B3-5953-4341-9172-1691A11892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34FB09-6E4C-9345-A3BC-3825967A9E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6759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10AA52-ABFC-BA42-AE6B-2DAE1FA04D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B5F4F62-8676-114C-87D7-BA9948A61E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BCFD011-A339-3D45-AE53-60E93456A26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BD2EC8D-F384-DE42-B6BC-1686CDC1568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C42A680-A100-E34D-9DFD-12E24F969DE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F18C5E1-7EB4-2D49-BA63-AA457C361A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4/17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EBEFA34-E53A-8544-B16D-1F23097414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D4E2BBB-0AB9-A245-A03A-3583303B26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7546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CB094B-A9F2-F644-B961-C5AAF7C898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4D2ADFC-48DA-AC4C-BC6C-DC29A140F1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4/17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CBC437-EFE1-C541-A3ED-4040505EF7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1B89CA-6B27-3248-86AF-CDCB0DCA3C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6157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5D7ECFD-0A2D-8F41-BF25-8B2D6DB270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4/17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545E9B1-28FE-834D-9C81-059BDA3A36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878616-4C64-8846-99B8-624A70A76C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77195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62AC0F-7F49-0E4F-A2DE-AA39673EC2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0BFF01-E6BC-DE44-9C1C-0BC6212C40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9E3DE95-4942-0A41-94B2-6940BBFBFA8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1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0C0129F-5557-7642-87D1-2225A8DFAB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A4DB-3B7B-5E4C-92C6-EF6A0E7A4799}" type="datetimeFigureOut">
              <a:rPr lang="en-US" smtClean="0"/>
              <a:t>4/1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3EEDDEB-FC66-5C4D-9CE8-3F5F94C8AA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E843F7C-03FA-2F41-8B2C-1EF0800CBE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55891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4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12" Type="http://schemas.openxmlformats.org/officeDocument/2006/relationships/slideLayout" Target="../slideLayouts/slideLayout13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2.xml"/><Relationship Id="rId5" Type="http://schemas.openxmlformats.org/officeDocument/2006/relationships/slideLayout" Target="../slideLayouts/slideLayout6.xml"/><Relationship Id="rId10" Type="http://schemas.openxmlformats.org/officeDocument/2006/relationships/slideLayout" Target="../slideLayouts/slideLayout11.xml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67539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fld id="{38C60F48-EAB5-A54D-B834-7AA360F30939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>
            <a:cxnSpLocks/>
          </p:cNvCxnSpPr>
          <p:nvPr/>
        </p:nvCxnSpPr>
        <p:spPr>
          <a:xfrm>
            <a:off x="1097280" y="1737845"/>
            <a:ext cx="10063212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02452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</p:sldLayoutIdLst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88CC9BB-F5B2-2246-8876-717E4CE881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36FDF8-A409-5A48-98FD-46DEB6DC5D5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6A0EAF3-8756-F443-8BA7-952C3EBB27A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CFA4DB-3B7B-5E4C-92C6-EF6A0E7A4799}" type="datetimeFigureOut">
              <a:rPr lang="en-US" smtClean="0"/>
              <a:t>4/1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6C4F68-5556-5B4B-B093-EAC36DD283B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CAE6ED-CD23-784F-A89C-73289897A86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F4E541-CC8F-6445-8FBA-2864A15949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9357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</p:sldLayoutIdLst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hyperlink" Target="https://research.cec.sc.edu/cyberinfra/" TargetMode="External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tinyurl.com/3bzfehja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tinyurl.com/3bzfehja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tinyurl.com/3bzfehja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tinyurl.com/3bzfehja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tinyurl.com/3bzfehja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tinyurl.com/3bzfehja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tinyurl.com/3bzfehja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tinyurl.com/3bzfehja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iBuao6YZl0&amp;t=4216s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iBuao6YZl0&amp;t=4216s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iBuao6YZl0&amp;t=4216s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xJR-5DcqhlY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.vsd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s://tinyurl.com/38574yh9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tinyurl.com/3bzfehja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tinyurl.com/3bzfehja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tinyurl.com/3bzfehja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tinyurl.com/3bzfehja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tinyurl.com/3bzfehja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tinyurl.com/3bzfehja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</a:t>
            </a:fld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D1F3A99-91F5-44A2-9A29-778E2BCA2F9C}"/>
              </a:ext>
            </a:extLst>
          </p:cNvPr>
          <p:cNvSpPr/>
          <p:nvPr/>
        </p:nvSpPr>
        <p:spPr>
          <a:xfrm>
            <a:off x="1997089" y="504497"/>
            <a:ext cx="8287089" cy="63204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ndamentals of P4 and DPDK</a:t>
            </a:r>
          </a:p>
          <a:p>
            <a:pPr algn="ctr"/>
            <a:endParaRPr lang="en-US" sz="24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ie Kfoury, Jorge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ichigno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ty of South Carolina (USC)</a:t>
            </a:r>
          </a:p>
          <a:p>
            <a:pPr algn="ctr"/>
            <a:r>
              <a:rPr lang="en-US" dirty="0">
                <a:solidFill>
                  <a:srgbClr val="CC9900"/>
                </a:solidFill>
                <a:latin typeface="Arial" panose="020B0604020202020204" pitchFamily="34" charset="0"/>
                <a:cs typeface="Arial" panose="020B060402020202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research.cec.sc.edu/cyberinfra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University of South Carolina (USC)</a:t>
            </a:r>
          </a:p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Engagement and Performance Operations Center (EPOC)</a:t>
            </a:r>
          </a:p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nority Serving - Cyberinfrastructure Consortium (MS-CC)</a:t>
            </a:r>
          </a:p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nds-on Workshop on Science DMZ and P4-DPDK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ursday, April 17</a:t>
            </a:r>
            <a:r>
              <a:rPr lang="en-US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2025.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B2FBFF1-AF85-B2E7-F0C6-C3A8878ADD1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3934" y="123799"/>
            <a:ext cx="1901106" cy="1175439"/>
          </a:xfrm>
          <a:prstGeom prst="rect">
            <a:avLst/>
          </a:prstGeom>
        </p:spPr>
      </p:pic>
      <p:pic>
        <p:nvPicPr>
          <p:cNvPr id="7" name="Picture 4">
            <a:extLst>
              <a:ext uri="{FF2B5EF4-FFF2-40B4-BE49-F238E27FC236}">
                <a16:creationId xmlns:a16="http://schemas.microsoft.com/office/drawing/2014/main" id="{B47BE194-C466-E476-18C1-33E821DA25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0097" y="1447311"/>
            <a:ext cx="851996" cy="855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A488CE18-37DA-7B4C-97B2-73C6F9CE09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9681" y="2611571"/>
            <a:ext cx="2037814" cy="5018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>
            <a:extLst>
              <a:ext uri="{FF2B5EF4-FFF2-40B4-BE49-F238E27FC236}">
                <a16:creationId xmlns:a16="http://schemas.microsoft.com/office/drawing/2014/main" id="{41C20ED4-72CE-D865-7B10-823091443D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4696" y="240534"/>
            <a:ext cx="1882799" cy="858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30CDA6F6-CF7F-03E3-2459-08B688AEAF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934" y="1299238"/>
            <a:ext cx="2034129" cy="10205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945989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Packet Process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0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6620887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Interrupt processing: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AF7FDE6-993E-3943-E341-89341AE42BA2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506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4BEF2FFC-ECE8-E4EF-FA3F-190EF95FC0D8}"/>
              </a:ext>
            </a:extLst>
          </p:cNvPr>
          <p:cNvSpPr/>
          <p:nvPr/>
        </p:nvSpPr>
        <p:spPr>
          <a:xfrm>
            <a:off x="2402958" y="1599053"/>
            <a:ext cx="7208875" cy="71238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he CPU pauses the process in execution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A2051A0-C08E-5CD4-43CE-334971F85E82}"/>
              </a:ext>
            </a:extLst>
          </p:cNvPr>
          <p:cNvSpPr/>
          <p:nvPr/>
        </p:nvSpPr>
        <p:spPr>
          <a:xfrm>
            <a:off x="2402958" y="2864953"/>
            <a:ext cx="7208875" cy="71238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witch from user space to kernel space</a:t>
            </a:r>
          </a:p>
        </p:txBody>
      </p:sp>
      <p:sp>
        <p:nvSpPr>
          <p:cNvPr id="15" name="Arrow: Down 14">
            <a:extLst>
              <a:ext uri="{FF2B5EF4-FFF2-40B4-BE49-F238E27FC236}">
                <a16:creationId xmlns:a16="http://schemas.microsoft.com/office/drawing/2014/main" id="{5F3BC814-758A-420E-F123-D11BA3B82E9C}"/>
              </a:ext>
            </a:extLst>
          </p:cNvPr>
          <p:cNvSpPr/>
          <p:nvPr/>
        </p:nvSpPr>
        <p:spPr>
          <a:xfrm>
            <a:off x="5635256" y="2425553"/>
            <a:ext cx="287079" cy="356190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1E2A5BD-4961-F3DB-EF33-A0CE7B2548D9}"/>
              </a:ext>
            </a:extLst>
          </p:cNvPr>
          <p:cNvSpPr txBox="1"/>
          <p:nvPr/>
        </p:nvSpPr>
        <p:spPr>
          <a:xfrm>
            <a:off x="436450" y="6464602"/>
            <a:ext cx="110985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608" lvl="1"/>
            <a:r>
              <a:rPr lang="en-US" altLang="en-US" sz="1400" dirty="0"/>
              <a:t>Rinku Shah and Priyanka Naik, Kernel-bypass techniques for high-speed network packet processing. </a:t>
            </a:r>
            <a:r>
              <a:rPr lang="en-US" altLang="en-US" sz="1400" dirty="0">
                <a:solidFill>
                  <a:srgbClr val="0070C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3bzfehja</a:t>
            </a:r>
            <a:endParaRPr lang="en-US" altLang="en-US" sz="1400" dirty="0">
              <a:solidFill>
                <a:srgbClr val="0070C0"/>
              </a:solidFill>
            </a:endParaRPr>
          </a:p>
          <a:p>
            <a:pPr marL="292608" lvl="1"/>
            <a:r>
              <a:rPr lang="en-US" altLang="en-US" sz="1400" dirty="0"/>
              <a:t> 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9A6831AD-C708-DA50-8C9E-0C6D0168A897}"/>
              </a:ext>
            </a:extLst>
          </p:cNvPr>
          <p:cNvCxnSpPr>
            <a:cxnSpLocks/>
          </p:cNvCxnSpPr>
          <p:nvPr/>
        </p:nvCxnSpPr>
        <p:spPr>
          <a:xfrm>
            <a:off x="811789" y="6456258"/>
            <a:ext cx="9246611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393696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Packet Process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1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6620887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Interrupt processing: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AF7FDE6-993E-3943-E341-89341AE42BA2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506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4BEF2FFC-ECE8-E4EF-FA3F-190EF95FC0D8}"/>
              </a:ext>
            </a:extLst>
          </p:cNvPr>
          <p:cNvSpPr/>
          <p:nvPr/>
        </p:nvSpPr>
        <p:spPr>
          <a:xfrm>
            <a:off x="2402958" y="1599053"/>
            <a:ext cx="7208875" cy="71238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he CPU pauses the process in execution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A2051A0-C08E-5CD4-43CE-334971F85E82}"/>
              </a:ext>
            </a:extLst>
          </p:cNvPr>
          <p:cNvSpPr/>
          <p:nvPr/>
        </p:nvSpPr>
        <p:spPr>
          <a:xfrm>
            <a:off x="2402958" y="2864953"/>
            <a:ext cx="7208875" cy="71238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witch from user space to kernel space</a:t>
            </a:r>
          </a:p>
        </p:txBody>
      </p:sp>
      <p:sp>
        <p:nvSpPr>
          <p:cNvPr id="15" name="Arrow: Down 14">
            <a:extLst>
              <a:ext uri="{FF2B5EF4-FFF2-40B4-BE49-F238E27FC236}">
                <a16:creationId xmlns:a16="http://schemas.microsoft.com/office/drawing/2014/main" id="{5F3BC814-758A-420E-F123-D11BA3B82E9C}"/>
              </a:ext>
            </a:extLst>
          </p:cNvPr>
          <p:cNvSpPr/>
          <p:nvPr/>
        </p:nvSpPr>
        <p:spPr>
          <a:xfrm>
            <a:off x="5635256" y="2425553"/>
            <a:ext cx="287079" cy="356190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00EE07A-72B6-1675-5419-AE1896BE441F}"/>
              </a:ext>
            </a:extLst>
          </p:cNvPr>
          <p:cNvSpPr/>
          <p:nvPr/>
        </p:nvSpPr>
        <p:spPr>
          <a:xfrm>
            <a:off x="2402958" y="4082372"/>
            <a:ext cx="7208875" cy="71238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cknowledge of schedule bottom-half processing</a:t>
            </a:r>
          </a:p>
        </p:txBody>
      </p:sp>
      <p:sp>
        <p:nvSpPr>
          <p:cNvPr id="18" name="Arrow: Down 17">
            <a:extLst>
              <a:ext uri="{FF2B5EF4-FFF2-40B4-BE49-F238E27FC236}">
                <a16:creationId xmlns:a16="http://schemas.microsoft.com/office/drawing/2014/main" id="{D0C8C39A-9026-A05A-0283-4BAE6C576B17}"/>
              </a:ext>
            </a:extLst>
          </p:cNvPr>
          <p:cNvSpPr/>
          <p:nvPr/>
        </p:nvSpPr>
        <p:spPr>
          <a:xfrm>
            <a:off x="5635256" y="3632807"/>
            <a:ext cx="287079" cy="356190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D4DC3BD-7A8B-006E-2739-B5EC6334EFA8}"/>
              </a:ext>
            </a:extLst>
          </p:cNvPr>
          <p:cNvSpPr txBox="1"/>
          <p:nvPr/>
        </p:nvSpPr>
        <p:spPr>
          <a:xfrm>
            <a:off x="436450" y="6464602"/>
            <a:ext cx="110985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608" lvl="1"/>
            <a:r>
              <a:rPr lang="en-US" altLang="en-US" sz="1400" dirty="0"/>
              <a:t>Rinku Shah and Priyanka Naik, Kernel-bypass techniques for high-speed network packet processing. </a:t>
            </a:r>
            <a:r>
              <a:rPr lang="en-US" altLang="en-US" sz="1400" dirty="0">
                <a:solidFill>
                  <a:srgbClr val="0070C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3bzfehja</a:t>
            </a:r>
            <a:endParaRPr lang="en-US" altLang="en-US" sz="1400" dirty="0">
              <a:solidFill>
                <a:srgbClr val="0070C0"/>
              </a:solidFill>
            </a:endParaRPr>
          </a:p>
          <a:p>
            <a:pPr marL="292608" lvl="1"/>
            <a:r>
              <a:rPr lang="en-US" altLang="en-US" sz="1400" dirty="0"/>
              <a:t> 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50413E7A-FE19-E730-A859-87F88AE6D0B6}"/>
              </a:ext>
            </a:extLst>
          </p:cNvPr>
          <p:cNvCxnSpPr>
            <a:cxnSpLocks/>
          </p:cNvCxnSpPr>
          <p:nvPr/>
        </p:nvCxnSpPr>
        <p:spPr>
          <a:xfrm>
            <a:off x="811789" y="6456258"/>
            <a:ext cx="9246611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111080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Packet Process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2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6620887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Interrupt processing: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AF7FDE6-993E-3943-E341-89341AE42BA2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506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4BEF2FFC-ECE8-E4EF-FA3F-190EF95FC0D8}"/>
              </a:ext>
            </a:extLst>
          </p:cNvPr>
          <p:cNvSpPr/>
          <p:nvPr/>
        </p:nvSpPr>
        <p:spPr>
          <a:xfrm>
            <a:off x="2402958" y="1599053"/>
            <a:ext cx="7208875" cy="71238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he CPU pauses the process in execution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A2051A0-C08E-5CD4-43CE-334971F85E82}"/>
              </a:ext>
            </a:extLst>
          </p:cNvPr>
          <p:cNvSpPr/>
          <p:nvPr/>
        </p:nvSpPr>
        <p:spPr>
          <a:xfrm>
            <a:off x="2402958" y="2864953"/>
            <a:ext cx="7208875" cy="71238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witch from user space to kernel space</a:t>
            </a:r>
          </a:p>
        </p:txBody>
      </p:sp>
      <p:sp>
        <p:nvSpPr>
          <p:cNvPr id="15" name="Arrow: Down 14">
            <a:extLst>
              <a:ext uri="{FF2B5EF4-FFF2-40B4-BE49-F238E27FC236}">
                <a16:creationId xmlns:a16="http://schemas.microsoft.com/office/drawing/2014/main" id="{5F3BC814-758A-420E-F123-D11BA3B82E9C}"/>
              </a:ext>
            </a:extLst>
          </p:cNvPr>
          <p:cNvSpPr/>
          <p:nvPr/>
        </p:nvSpPr>
        <p:spPr>
          <a:xfrm>
            <a:off x="5635256" y="2425553"/>
            <a:ext cx="287079" cy="356190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00EE07A-72B6-1675-5419-AE1896BE441F}"/>
              </a:ext>
            </a:extLst>
          </p:cNvPr>
          <p:cNvSpPr/>
          <p:nvPr/>
        </p:nvSpPr>
        <p:spPr>
          <a:xfrm>
            <a:off x="2402958" y="4082372"/>
            <a:ext cx="7208875" cy="71238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cknowledge of schedule bottom-half processing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92D693B-5A2A-3AED-0CBE-232A4360E069}"/>
              </a:ext>
            </a:extLst>
          </p:cNvPr>
          <p:cNvSpPr/>
          <p:nvPr/>
        </p:nvSpPr>
        <p:spPr>
          <a:xfrm>
            <a:off x="2402958" y="5269315"/>
            <a:ext cx="7208875" cy="71238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witch back to user space</a:t>
            </a:r>
          </a:p>
        </p:txBody>
      </p:sp>
      <p:sp>
        <p:nvSpPr>
          <p:cNvPr id="18" name="Arrow: Down 17">
            <a:extLst>
              <a:ext uri="{FF2B5EF4-FFF2-40B4-BE49-F238E27FC236}">
                <a16:creationId xmlns:a16="http://schemas.microsoft.com/office/drawing/2014/main" id="{D0C8C39A-9026-A05A-0283-4BAE6C576B17}"/>
              </a:ext>
            </a:extLst>
          </p:cNvPr>
          <p:cNvSpPr/>
          <p:nvPr/>
        </p:nvSpPr>
        <p:spPr>
          <a:xfrm>
            <a:off x="5635256" y="3632807"/>
            <a:ext cx="287079" cy="356190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Arrow: Down 18">
            <a:extLst>
              <a:ext uri="{FF2B5EF4-FFF2-40B4-BE49-F238E27FC236}">
                <a16:creationId xmlns:a16="http://schemas.microsoft.com/office/drawing/2014/main" id="{4C21AAD9-7BA4-BA92-C22C-836A8FA0AF5F}"/>
              </a:ext>
            </a:extLst>
          </p:cNvPr>
          <p:cNvSpPr/>
          <p:nvPr/>
        </p:nvSpPr>
        <p:spPr>
          <a:xfrm>
            <a:off x="5635256" y="4855434"/>
            <a:ext cx="287079" cy="356190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3B0034C-1968-ED0B-64C2-1B5B7D6C78BB}"/>
              </a:ext>
            </a:extLst>
          </p:cNvPr>
          <p:cNvSpPr txBox="1"/>
          <p:nvPr/>
        </p:nvSpPr>
        <p:spPr>
          <a:xfrm>
            <a:off x="436450" y="6464602"/>
            <a:ext cx="110985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608" lvl="1"/>
            <a:r>
              <a:rPr lang="en-US" altLang="en-US" sz="1400" dirty="0"/>
              <a:t>Rinku Shah and Priyanka Naik, Kernel-bypass techniques for high-speed network packet processing. </a:t>
            </a:r>
            <a:r>
              <a:rPr lang="en-US" altLang="en-US" sz="1400" dirty="0">
                <a:solidFill>
                  <a:srgbClr val="0070C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3bzfehja</a:t>
            </a:r>
            <a:endParaRPr lang="en-US" altLang="en-US" sz="1400" dirty="0">
              <a:solidFill>
                <a:srgbClr val="0070C0"/>
              </a:solidFill>
            </a:endParaRPr>
          </a:p>
          <a:p>
            <a:pPr marL="292608" lvl="1"/>
            <a:r>
              <a:rPr lang="en-US" altLang="en-US" sz="1400" dirty="0"/>
              <a:t> 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DACD9647-76D4-9552-7234-9F90F83B0369}"/>
              </a:ext>
            </a:extLst>
          </p:cNvPr>
          <p:cNvCxnSpPr>
            <a:cxnSpLocks/>
          </p:cNvCxnSpPr>
          <p:nvPr/>
        </p:nvCxnSpPr>
        <p:spPr>
          <a:xfrm>
            <a:off x="811789" y="6456258"/>
            <a:ext cx="9246611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290944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Packet Process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3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6620887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Interrupt processing: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AF7FDE6-993E-3943-E341-89341AE42BA2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506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4BEF2FFC-ECE8-E4EF-FA3F-190EF95FC0D8}"/>
              </a:ext>
            </a:extLst>
          </p:cNvPr>
          <p:cNvSpPr/>
          <p:nvPr/>
        </p:nvSpPr>
        <p:spPr>
          <a:xfrm>
            <a:off x="2402958" y="1599053"/>
            <a:ext cx="7208875" cy="71238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he CPU initiates the bottom-half when it is free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A2051A0-C08E-5CD4-43CE-334971F85E82}"/>
              </a:ext>
            </a:extLst>
          </p:cNvPr>
          <p:cNvSpPr/>
          <p:nvPr/>
        </p:nvSpPr>
        <p:spPr>
          <a:xfrm>
            <a:off x="2402958" y="2864953"/>
            <a:ext cx="7208875" cy="71238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witch from user space to kernel space</a:t>
            </a:r>
          </a:p>
        </p:txBody>
      </p:sp>
      <p:sp>
        <p:nvSpPr>
          <p:cNvPr id="15" name="Arrow: Down 14">
            <a:extLst>
              <a:ext uri="{FF2B5EF4-FFF2-40B4-BE49-F238E27FC236}">
                <a16:creationId xmlns:a16="http://schemas.microsoft.com/office/drawing/2014/main" id="{5F3BC814-758A-420E-F123-D11BA3B82E9C}"/>
              </a:ext>
            </a:extLst>
          </p:cNvPr>
          <p:cNvSpPr/>
          <p:nvPr/>
        </p:nvSpPr>
        <p:spPr>
          <a:xfrm>
            <a:off x="5635256" y="2425553"/>
            <a:ext cx="287079" cy="356190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1A485AC-E0AA-2232-CF4C-ABB275248B4C}"/>
              </a:ext>
            </a:extLst>
          </p:cNvPr>
          <p:cNvSpPr txBox="1"/>
          <p:nvPr/>
        </p:nvSpPr>
        <p:spPr>
          <a:xfrm>
            <a:off x="436450" y="6464602"/>
            <a:ext cx="110985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608" lvl="1"/>
            <a:r>
              <a:rPr lang="en-US" altLang="en-US" sz="1400" dirty="0"/>
              <a:t>Rinku Shah and Priyanka Naik, Kernel-bypass techniques for high-speed network packet processing. </a:t>
            </a:r>
            <a:r>
              <a:rPr lang="en-US" altLang="en-US" sz="1400" dirty="0">
                <a:solidFill>
                  <a:srgbClr val="0070C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3bzfehja</a:t>
            </a:r>
            <a:endParaRPr lang="en-US" altLang="en-US" sz="1400" dirty="0">
              <a:solidFill>
                <a:srgbClr val="0070C0"/>
              </a:solidFill>
            </a:endParaRPr>
          </a:p>
          <a:p>
            <a:pPr marL="292608" lvl="1"/>
            <a:r>
              <a:rPr lang="en-US" altLang="en-US" sz="1400" dirty="0"/>
              <a:t> 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C7FA4801-5F50-9955-B44F-680F59B27BDC}"/>
              </a:ext>
            </a:extLst>
          </p:cNvPr>
          <p:cNvCxnSpPr>
            <a:cxnSpLocks/>
          </p:cNvCxnSpPr>
          <p:nvPr/>
        </p:nvCxnSpPr>
        <p:spPr>
          <a:xfrm>
            <a:off x="811789" y="6456258"/>
            <a:ext cx="9246611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950887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Packet Process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4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6620887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Interrupt processing: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AF7FDE6-993E-3943-E341-89341AE42BA2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506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4BEF2FFC-ECE8-E4EF-FA3F-190EF95FC0D8}"/>
              </a:ext>
            </a:extLst>
          </p:cNvPr>
          <p:cNvSpPr/>
          <p:nvPr/>
        </p:nvSpPr>
        <p:spPr>
          <a:xfrm>
            <a:off x="2402958" y="1599053"/>
            <a:ext cx="7208875" cy="71238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he CPU initiates the bottom-half when it is free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A2051A0-C08E-5CD4-43CE-334971F85E82}"/>
              </a:ext>
            </a:extLst>
          </p:cNvPr>
          <p:cNvSpPr/>
          <p:nvPr/>
        </p:nvSpPr>
        <p:spPr>
          <a:xfrm>
            <a:off x="2402958" y="2864953"/>
            <a:ext cx="7208875" cy="71238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witch from user space to kernel space</a:t>
            </a:r>
          </a:p>
        </p:txBody>
      </p:sp>
      <p:sp>
        <p:nvSpPr>
          <p:cNvPr id="15" name="Arrow: Down 14">
            <a:extLst>
              <a:ext uri="{FF2B5EF4-FFF2-40B4-BE49-F238E27FC236}">
                <a16:creationId xmlns:a16="http://schemas.microsoft.com/office/drawing/2014/main" id="{5F3BC814-758A-420E-F123-D11BA3B82E9C}"/>
              </a:ext>
            </a:extLst>
          </p:cNvPr>
          <p:cNvSpPr/>
          <p:nvPr/>
        </p:nvSpPr>
        <p:spPr>
          <a:xfrm>
            <a:off x="5635256" y="2425553"/>
            <a:ext cx="287079" cy="356190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00EE07A-72B6-1675-5419-AE1896BE441F}"/>
              </a:ext>
            </a:extLst>
          </p:cNvPr>
          <p:cNvSpPr/>
          <p:nvPr/>
        </p:nvSpPr>
        <p:spPr>
          <a:xfrm>
            <a:off x="2402958" y="4082372"/>
            <a:ext cx="7208875" cy="71238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ynamically allocate packet data structure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92D693B-5A2A-3AED-0CBE-232A4360E069}"/>
              </a:ext>
            </a:extLst>
          </p:cNvPr>
          <p:cNvSpPr/>
          <p:nvPr/>
        </p:nvSpPr>
        <p:spPr>
          <a:xfrm>
            <a:off x="2402958" y="5269315"/>
            <a:ext cx="7208875" cy="71238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Remove Ethernet header and pass to network stack</a:t>
            </a:r>
          </a:p>
        </p:txBody>
      </p:sp>
      <p:sp>
        <p:nvSpPr>
          <p:cNvPr id="18" name="Arrow: Down 17">
            <a:extLst>
              <a:ext uri="{FF2B5EF4-FFF2-40B4-BE49-F238E27FC236}">
                <a16:creationId xmlns:a16="http://schemas.microsoft.com/office/drawing/2014/main" id="{D0C8C39A-9026-A05A-0283-4BAE6C576B17}"/>
              </a:ext>
            </a:extLst>
          </p:cNvPr>
          <p:cNvSpPr/>
          <p:nvPr/>
        </p:nvSpPr>
        <p:spPr>
          <a:xfrm>
            <a:off x="5635256" y="3632807"/>
            <a:ext cx="287079" cy="356190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Arrow: Down 18">
            <a:extLst>
              <a:ext uri="{FF2B5EF4-FFF2-40B4-BE49-F238E27FC236}">
                <a16:creationId xmlns:a16="http://schemas.microsoft.com/office/drawing/2014/main" id="{4C21AAD9-7BA4-BA92-C22C-836A8FA0AF5F}"/>
              </a:ext>
            </a:extLst>
          </p:cNvPr>
          <p:cNvSpPr/>
          <p:nvPr/>
        </p:nvSpPr>
        <p:spPr>
          <a:xfrm>
            <a:off x="5635256" y="4855434"/>
            <a:ext cx="287079" cy="356190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66AEB3F-C5E9-CC57-DA29-B5E7762602BF}"/>
              </a:ext>
            </a:extLst>
          </p:cNvPr>
          <p:cNvSpPr txBox="1"/>
          <p:nvPr/>
        </p:nvSpPr>
        <p:spPr>
          <a:xfrm>
            <a:off x="436450" y="6464602"/>
            <a:ext cx="110985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608" lvl="1"/>
            <a:r>
              <a:rPr lang="en-US" altLang="en-US" sz="1400" dirty="0"/>
              <a:t>Rinku Shah and Priyanka Naik, Kernel-bypass techniques for high-speed network packet processing. </a:t>
            </a:r>
            <a:r>
              <a:rPr lang="en-US" altLang="en-US" sz="1400" dirty="0">
                <a:solidFill>
                  <a:srgbClr val="0070C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3bzfehja</a:t>
            </a:r>
            <a:endParaRPr lang="en-US" altLang="en-US" sz="1400" dirty="0">
              <a:solidFill>
                <a:srgbClr val="0070C0"/>
              </a:solidFill>
            </a:endParaRPr>
          </a:p>
          <a:p>
            <a:pPr marL="292608" lvl="1"/>
            <a:r>
              <a:rPr lang="en-US" altLang="en-US" sz="1400" dirty="0"/>
              <a:t> 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22965521-BBA9-7ABF-FC80-A6961C5CD052}"/>
              </a:ext>
            </a:extLst>
          </p:cNvPr>
          <p:cNvCxnSpPr>
            <a:cxnSpLocks/>
          </p:cNvCxnSpPr>
          <p:nvPr/>
        </p:nvCxnSpPr>
        <p:spPr>
          <a:xfrm>
            <a:off x="811789" y="6456258"/>
            <a:ext cx="9246611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6422438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Packet Process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5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6620887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Interrupt processing: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AF7FDE6-993E-3943-E341-89341AE42BA2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506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4BEF2FFC-ECE8-E4EF-FA3F-190EF95FC0D8}"/>
              </a:ext>
            </a:extLst>
          </p:cNvPr>
          <p:cNvSpPr/>
          <p:nvPr/>
        </p:nvSpPr>
        <p:spPr>
          <a:xfrm>
            <a:off x="2402958" y="1599053"/>
            <a:ext cx="7208875" cy="71238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he CPU initiates the bottom-half when it is free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A2051A0-C08E-5CD4-43CE-334971F85E82}"/>
              </a:ext>
            </a:extLst>
          </p:cNvPr>
          <p:cNvSpPr/>
          <p:nvPr/>
        </p:nvSpPr>
        <p:spPr>
          <a:xfrm>
            <a:off x="2402958" y="2864953"/>
            <a:ext cx="7208875" cy="71238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witch from user space to kernel space</a:t>
            </a:r>
          </a:p>
        </p:txBody>
      </p:sp>
      <p:sp>
        <p:nvSpPr>
          <p:cNvPr id="15" name="Arrow: Down 14">
            <a:extLst>
              <a:ext uri="{FF2B5EF4-FFF2-40B4-BE49-F238E27FC236}">
                <a16:creationId xmlns:a16="http://schemas.microsoft.com/office/drawing/2014/main" id="{5F3BC814-758A-420E-F123-D11BA3B82E9C}"/>
              </a:ext>
            </a:extLst>
          </p:cNvPr>
          <p:cNvSpPr/>
          <p:nvPr/>
        </p:nvSpPr>
        <p:spPr>
          <a:xfrm>
            <a:off x="5635256" y="2425553"/>
            <a:ext cx="287079" cy="356190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00EE07A-72B6-1675-5419-AE1896BE441F}"/>
              </a:ext>
            </a:extLst>
          </p:cNvPr>
          <p:cNvSpPr/>
          <p:nvPr/>
        </p:nvSpPr>
        <p:spPr>
          <a:xfrm>
            <a:off x="2402958" y="4082372"/>
            <a:ext cx="7208875" cy="71238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ynamically allocate packet data structure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92D693B-5A2A-3AED-0CBE-232A4360E069}"/>
              </a:ext>
            </a:extLst>
          </p:cNvPr>
          <p:cNvSpPr/>
          <p:nvPr/>
        </p:nvSpPr>
        <p:spPr>
          <a:xfrm>
            <a:off x="2402958" y="5269315"/>
            <a:ext cx="7208875" cy="71238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Remove Ethernet header and pass to network stack</a:t>
            </a:r>
          </a:p>
        </p:txBody>
      </p:sp>
      <p:sp>
        <p:nvSpPr>
          <p:cNvPr id="18" name="Arrow: Down 17">
            <a:extLst>
              <a:ext uri="{FF2B5EF4-FFF2-40B4-BE49-F238E27FC236}">
                <a16:creationId xmlns:a16="http://schemas.microsoft.com/office/drawing/2014/main" id="{D0C8C39A-9026-A05A-0283-4BAE6C576B17}"/>
              </a:ext>
            </a:extLst>
          </p:cNvPr>
          <p:cNvSpPr/>
          <p:nvPr/>
        </p:nvSpPr>
        <p:spPr>
          <a:xfrm>
            <a:off x="5635256" y="3632807"/>
            <a:ext cx="287079" cy="356190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Arrow: Down 18">
            <a:extLst>
              <a:ext uri="{FF2B5EF4-FFF2-40B4-BE49-F238E27FC236}">
                <a16:creationId xmlns:a16="http://schemas.microsoft.com/office/drawing/2014/main" id="{4C21AAD9-7BA4-BA92-C22C-836A8FA0AF5F}"/>
              </a:ext>
            </a:extLst>
          </p:cNvPr>
          <p:cNvSpPr/>
          <p:nvPr/>
        </p:nvSpPr>
        <p:spPr>
          <a:xfrm>
            <a:off x="5635256" y="4855434"/>
            <a:ext cx="287079" cy="356190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Connector: Elbow 3">
            <a:extLst>
              <a:ext uri="{FF2B5EF4-FFF2-40B4-BE49-F238E27FC236}">
                <a16:creationId xmlns:a16="http://schemas.microsoft.com/office/drawing/2014/main" id="{8CDBCC62-70FC-5FE6-E710-0B20AF615B7C}"/>
              </a:ext>
            </a:extLst>
          </p:cNvPr>
          <p:cNvCxnSpPr>
            <a:stCxn id="17" idx="1"/>
            <a:endCxn id="16" idx="1"/>
          </p:cNvCxnSpPr>
          <p:nvPr/>
        </p:nvCxnSpPr>
        <p:spPr>
          <a:xfrm rot="10800000">
            <a:off x="2402958" y="4438564"/>
            <a:ext cx="12700" cy="1186943"/>
          </a:xfrm>
          <a:prstGeom prst="bentConnector3">
            <a:avLst>
              <a:gd name="adj1" fmla="val 5065118"/>
            </a:avLst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7019EEB4-E281-89FA-79B5-2663673A302F}"/>
              </a:ext>
            </a:extLst>
          </p:cNvPr>
          <p:cNvSpPr txBox="1"/>
          <p:nvPr/>
        </p:nvSpPr>
        <p:spPr>
          <a:xfrm>
            <a:off x="182879" y="4688300"/>
            <a:ext cx="158212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For all packets in buffer</a:t>
            </a:r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AE0E2B8-D2B7-1282-4AC9-62EA44BAFABF}"/>
              </a:ext>
            </a:extLst>
          </p:cNvPr>
          <p:cNvSpPr txBox="1"/>
          <p:nvPr/>
        </p:nvSpPr>
        <p:spPr>
          <a:xfrm>
            <a:off x="436450" y="6464602"/>
            <a:ext cx="110985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608" lvl="1"/>
            <a:r>
              <a:rPr lang="en-US" altLang="en-US" sz="1400" dirty="0"/>
              <a:t>Rinku Shah and Priyanka Naik, Kernel-bypass techniques for high-speed network packet processing. </a:t>
            </a:r>
            <a:r>
              <a:rPr lang="en-US" altLang="en-US" sz="1400" dirty="0">
                <a:solidFill>
                  <a:srgbClr val="0070C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3bzfehja</a:t>
            </a:r>
            <a:endParaRPr lang="en-US" altLang="en-US" sz="1400" dirty="0">
              <a:solidFill>
                <a:srgbClr val="0070C0"/>
              </a:solidFill>
            </a:endParaRPr>
          </a:p>
          <a:p>
            <a:pPr marL="292608" lvl="1"/>
            <a:r>
              <a:rPr lang="en-US" altLang="en-US" sz="1400" dirty="0"/>
              <a:t> 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0F3DEFD9-5F4B-3A01-B243-E7AB8FD6BB76}"/>
              </a:ext>
            </a:extLst>
          </p:cNvPr>
          <p:cNvCxnSpPr>
            <a:cxnSpLocks/>
          </p:cNvCxnSpPr>
          <p:nvPr/>
        </p:nvCxnSpPr>
        <p:spPr>
          <a:xfrm>
            <a:off x="811789" y="6456258"/>
            <a:ext cx="9246611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413533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Packet Processing Overheads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6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10984850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200" dirty="0"/>
              <a:t>Too many </a:t>
            </a:r>
            <a:r>
              <a:rPr lang="en-US" altLang="en-US" sz="2200" dirty="0">
                <a:solidFill>
                  <a:srgbClr val="C00000"/>
                </a:solidFill>
              </a:rPr>
              <a:t>context switches</a:t>
            </a:r>
            <a:r>
              <a:rPr lang="en-US" altLang="en-US" sz="2200" dirty="0"/>
              <a:t>, polluting CPU cache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rgbClr val="C00000"/>
                </a:solidFill>
              </a:rPr>
              <a:t>Per-packet interrupt </a:t>
            </a:r>
            <a:r>
              <a:rPr lang="en-US" altLang="en-US" dirty="0"/>
              <a:t>overhead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rgbClr val="C00000"/>
                </a:solidFill>
              </a:rPr>
              <a:t>Dynamic allocation </a:t>
            </a:r>
            <a:r>
              <a:rPr lang="en-US" altLang="en-US" dirty="0"/>
              <a:t>of packet data structure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rgbClr val="C00000"/>
                </a:solidFill>
              </a:rPr>
              <a:t>Packet copy </a:t>
            </a:r>
            <a:r>
              <a:rPr lang="en-US" altLang="en-US" dirty="0"/>
              <a:t>between the kernel and user space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B8EF132-1455-80C2-7AB2-927BCF64573C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681492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6B3B2CBE-0C4E-C908-2BEB-7D539044CCE9}"/>
              </a:ext>
            </a:extLst>
          </p:cNvPr>
          <p:cNvSpPr txBox="1"/>
          <p:nvPr/>
        </p:nvSpPr>
        <p:spPr>
          <a:xfrm>
            <a:off x="436450" y="6464602"/>
            <a:ext cx="110985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608" lvl="1"/>
            <a:r>
              <a:rPr lang="en-US" altLang="en-US" sz="1400" dirty="0"/>
              <a:t>Rinku Shah and Priyanka Naik, Kernel-bypass techniques for high-speed network packet processing. </a:t>
            </a:r>
            <a:r>
              <a:rPr lang="en-US" altLang="en-US" sz="1400" dirty="0">
                <a:solidFill>
                  <a:srgbClr val="0070C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3bzfehja</a:t>
            </a:r>
            <a:endParaRPr lang="en-US" altLang="en-US" sz="1400" dirty="0">
              <a:solidFill>
                <a:srgbClr val="0070C0"/>
              </a:solidFill>
            </a:endParaRPr>
          </a:p>
          <a:p>
            <a:pPr marL="292608" lvl="1"/>
            <a:r>
              <a:rPr lang="en-US" altLang="en-US" sz="1400" dirty="0"/>
              <a:t> 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AA9B62B4-2E3E-CBFF-FFE1-2F0FC7959F83}"/>
              </a:ext>
            </a:extLst>
          </p:cNvPr>
          <p:cNvCxnSpPr>
            <a:cxnSpLocks/>
          </p:cNvCxnSpPr>
          <p:nvPr/>
        </p:nvCxnSpPr>
        <p:spPr>
          <a:xfrm>
            <a:off x="811789" y="6456258"/>
            <a:ext cx="9246611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65596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Packet Processing Overheads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7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10984850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sz="2200" dirty="0"/>
              <a:t>Too many </a:t>
            </a:r>
            <a:r>
              <a:rPr lang="en-US" altLang="en-US" sz="2200" dirty="0">
                <a:solidFill>
                  <a:srgbClr val="C00000"/>
                </a:solidFill>
              </a:rPr>
              <a:t>context switches</a:t>
            </a:r>
            <a:r>
              <a:rPr lang="en-US" altLang="en-US" sz="2200" dirty="0"/>
              <a:t>, polluting CPU cache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rgbClr val="C00000"/>
                </a:solidFill>
              </a:rPr>
              <a:t>Per-packet interrupt </a:t>
            </a:r>
            <a:r>
              <a:rPr lang="en-US" altLang="en-US" dirty="0"/>
              <a:t>overhead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rgbClr val="C00000"/>
                </a:solidFill>
              </a:rPr>
              <a:t>Dynamic allocation </a:t>
            </a:r>
            <a:r>
              <a:rPr lang="en-US" altLang="en-US" dirty="0"/>
              <a:t>of packet data structure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rgbClr val="C00000"/>
                </a:solidFill>
              </a:rPr>
              <a:t>Packet copy </a:t>
            </a:r>
            <a:r>
              <a:rPr lang="en-US" altLang="en-US" dirty="0"/>
              <a:t>between the kernel and user space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B8EF132-1455-80C2-7AB2-927BCF64573C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6814927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640732F7-6D03-8564-4F6A-1555EDB4FC1E}"/>
              </a:ext>
            </a:extLst>
          </p:cNvPr>
          <p:cNvGraphicFramePr>
            <a:graphicFrameLocks noGrp="1"/>
          </p:cNvGraphicFramePr>
          <p:nvPr/>
        </p:nvGraphicFramePr>
        <p:xfrm>
          <a:off x="1284962" y="3053500"/>
          <a:ext cx="9610023" cy="2963548"/>
        </p:xfrm>
        <a:graphic>
          <a:graphicData uri="http://schemas.openxmlformats.org/drawingml/2006/table">
            <a:tbl>
              <a:tblPr>
                <a:tableStyleId>{21E4AEA4-8DFA-4A89-87EB-49C32662AFE0}</a:tableStyleId>
              </a:tblPr>
              <a:tblGrid>
                <a:gridCol w="2560637">
                  <a:extLst>
                    <a:ext uri="{9D8B030D-6E8A-4147-A177-3AD203B41FA5}">
                      <a16:colId xmlns:a16="http://schemas.microsoft.com/office/drawing/2014/main" val="3343248305"/>
                    </a:ext>
                  </a:extLst>
                </a:gridCol>
                <a:gridCol w="3274828">
                  <a:extLst>
                    <a:ext uri="{9D8B030D-6E8A-4147-A177-3AD203B41FA5}">
                      <a16:colId xmlns:a16="http://schemas.microsoft.com/office/drawing/2014/main" val="2464322239"/>
                    </a:ext>
                  </a:extLst>
                </a:gridCol>
                <a:gridCol w="3774558">
                  <a:extLst>
                    <a:ext uri="{9D8B030D-6E8A-4147-A177-3AD203B41FA5}">
                      <a16:colId xmlns:a16="http://schemas.microsoft.com/office/drawing/2014/main" val="1815861017"/>
                    </a:ext>
                  </a:extLst>
                </a:gridCol>
              </a:tblGrid>
              <a:tr h="481627"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solidFill>
                            <a:schemeClr val="bg1"/>
                          </a:solidFill>
                        </a:rPr>
                        <a:t>Link Capacity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solidFill>
                            <a:schemeClr val="bg1"/>
                          </a:solidFill>
                        </a:rPr>
                        <a:t>Packet Siz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dirty="0">
                          <a:solidFill>
                            <a:schemeClr val="bg1"/>
                          </a:solidFill>
                        </a:rPr>
                        <a:t>Time Budget per Packe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89183798"/>
                  </a:ext>
                </a:extLst>
              </a:tr>
              <a:tr h="555413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0 Mbp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4 byt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1,200 n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7478829"/>
                  </a:ext>
                </a:extLst>
              </a:tr>
              <a:tr h="481627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00 Mbp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4 byt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,120 n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26903308"/>
                  </a:ext>
                </a:extLst>
              </a:tr>
              <a:tr h="481627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 Gbp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4 byt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12 n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65628461"/>
                  </a:ext>
                </a:extLst>
              </a:tr>
              <a:tr h="481627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0 Gbp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4 byt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1.2 n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089475"/>
                  </a:ext>
                </a:extLst>
              </a:tr>
              <a:tr h="481627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00 Gbp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4 byt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.12 n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60242502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1B8155D1-E1CA-56DB-7F28-D71F49FCBA7E}"/>
              </a:ext>
            </a:extLst>
          </p:cNvPr>
          <p:cNvSpPr txBox="1"/>
          <p:nvPr/>
        </p:nvSpPr>
        <p:spPr>
          <a:xfrm>
            <a:off x="436450" y="6464602"/>
            <a:ext cx="110985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608" lvl="1"/>
            <a:r>
              <a:rPr lang="en-US" altLang="en-US" sz="1400" dirty="0"/>
              <a:t>Rinku Shah and Priyanka Naik, Kernel-bypass techniques for high-speed network packet processing. </a:t>
            </a:r>
            <a:r>
              <a:rPr lang="en-US" altLang="en-US" sz="1400" dirty="0">
                <a:solidFill>
                  <a:srgbClr val="0070C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3bzfehja</a:t>
            </a:r>
            <a:endParaRPr lang="en-US" altLang="en-US" sz="1400" dirty="0">
              <a:solidFill>
                <a:srgbClr val="0070C0"/>
              </a:solidFill>
            </a:endParaRPr>
          </a:p>
          <a:p>
            <a:pPr marL="292608" lvl="1"/>
            <a:r>
              <a:rPr lang="en-US" altLang="en-US" sz="1400" dirty="0"/>
              <a:t> 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50462DBA-F5E5-AAD7-E0F5-9A742281D153}"/>
              </a:ext>
            </a:extLst>
          </p:cNvPr>
          <p:cNvCxnSpPr>
            <a:cxnSpLocks/>
          </p:cNvCxnSpPr>
          <p:nvPr/>
        </p:nvCxnSpPr>
        <p:spPr>
          <a:xfrm>
            <a:off x="811789" y="6456258"/>
            <a:ext cx="9246611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538432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0" i="0" dirty="0">
                <a:effectLst/>
                <a:latin typeface="Arial" panose="020B0604020202020204" pitchFamily="34" charset="0"/>
              </a:rPr>
              <a:t>Kernel-bypass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8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10717724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One approach to avoid the overhead is to </a:t>
            </a:r>
            <a:r>
              <a:rPr lang="en-US" altLang="en-US" dirty="0">
                <a:solidFill>
                  <a:srgbClr val="C00000"/>
                </a:solidFill>
              </a:rPr>
              <a:t>bypass the kernel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rgbClr val="C00000"/>
                </a:solidFill>
              </a:rPr>
              <a:t>DPDK </a:t>
            </a:r>
            <a:r>
              <a:rPr lang="en-US" altLang="en-US" dirty="0"/>
              <a:t>is a set of optimized libraries for processing packets in the </a:t>
            </a:r>
            <a:r>
              <a:rPr lang="en-US" altLang="en-US" dirty="0">
                <a:solidFill>
                  <a:srgbClr val="C00000"/>
                </a:solidFill>
              </a:rPr>
              <a:t>user space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DPDK bypasses the kernel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DPDK uses </a:t>
            </a:r>
            <a:r>
              <a:rPr lang="en-US" altLang="en-US" dirty="0">
                <a:solidFill>
                  <a:srgbClr val="C00000"/>
                </a:solidFill>
              </a:rPr>
              <a:t>Poll Mode Drivers (PMD) </a:t>
            </a:r>
            <a:r>
              <a:rPr lang="en-US" altLang="en-US" dirty="0"/>
              <a:t>which constantly poll the NICs for new packets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is avoids the overheads resulting from interrupts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B8EF132-1455-80C2-7AB2-927BCF64573C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4029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id="{E81C776C-A85D-3733-DC7B-0F866822E0BD}"/>
              </a:ext>
            </a:extLst>
          </p:cNvPr>
          <p:cNvSpPr/>
          <p:nvPr/>
        </p:nvSpPr>
        <p:spPr>
          <a:xfrm>
            <a:off x="4254303" y="5968999"/>
            <a:ext cx="2338415" cy="481096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PDK-supported NIC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88EBAB15-5F27-392C-A555-15A2356FDEA4}"/>
              </a:ext>
            </a:extLst>
          </p:cNvPr>
          <p:cNvGrpSpPr/>
          <p:nvPr/>
        </p:nvGrpSpPr>
        <p:grpSpPr>
          <a:xfrm>
            <a:off x="4254303" y="3371162"/>
            <a:ext cx="3363311" cy="2158189"/>
            <a:chOff x="4254303" y="3371162"/>
            <a:chExt cx="3363311" cy="215818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919B0246-5D91-19D4-200B-AE7D2BD007B7}"/>
                </a:ext>
              </a:extLst>
            </p:cNvPr>
            <p:cNvSpPr/>
            <p:nvPr/>
          </p:nvSpPr>
          <p:spPr>
            <a:xfrm>
              <a:off x="4254303" y="3371162"/>
              <a:ext cx="3363311" cy="1677092"/>
            </a:xfrm>
            <a:prstGeom prst="rect">
              <a:avLst/>
            </a:prstGeom>
            <a:solidFill>
              <a:srgbClr val="EBF6DE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8C5EDEC8-A577-E249-AE00-C800EC531EA7}"/>
                </a:ext>
              </a:extLst>
            </p:cNvPr>
            <p:cNvSpPr/>
            <p:nvPr/>
          </p:nvSpPr>
          <p:spPr>
            <a:xfrm>
              <a:off x="4254303" y="4895324"/>
              <a:ext cx="3363311" cy="634027"/>
            </a:xfrm>
            <a:prstGeom prst="rect">
              <a:avLst/>
            </a:prstGeom>
            <a:solidFill>
              <a:srgbClr val="FEF4F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B1195448-1F9A-252A-B846-B68CE258B182}"/>
              </a:ext>
            </a:extLst>
          </p:cNvPr>
          <p:cNvCxnSpPr>
            <a:cxnSpLocks/>
          </p:cNvCxnSpPr>
          <p:nvPr/>
        </p:nvCxnSpPr>
        <p:spPr>
          <a:xfrm flipV="1">
            <a:off x="4928211" y="4741002"/>
            <a:ext cx="0" cy="1235752"/>
          </a:xfrm>
          <a:prstGeom prst="straightConnector1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ectangle 44">
            <a:extLst>
              <a:ext uri="{FF2B5EF4-FFF2-40B4-BE49-F238E27FC236}">
                <a16:creationId xmlns:a16="http://schemas.microsoft.com/office/drawing/2014/main" id="{82D57644-6F2F-3D46-3F4D-16DF701CE353}"/>
              </a:ext>
            </a:extLst>
          </p:cNvPr>
          <p:cNvSpPr/>
          <p:nvPr/>
        </p:nvSpPr>
        <p:spPr>
          <a:xfrm>
            <a:off x="4422470" y="3949865"/>
            <a:ext cx="3014438" cy="390950"/>
          </a:xfrm>
          <a:prstGeom prst="rect">
            <a:avLst/>
          </a:prstGeom>
          <a:solidFill>
            <a:srgbClr val="FFFFE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pplication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299FE5CF-6390-C847-04E4-471ACD65BFAE}"/>
              </a:ext>
            </a:extLst>
          </p:cNvPr>
          <p:cNvSpPr txBox="1"/>
          <p:nvPr/>
        </p:nvSpPr>
        <p:spPr>
          <a:xfrm>
            <a:off x="6263234" y="5017910"/>
            <a:ext cx="17681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Kernel space</a:t>
            </a:r>
            <a:endParaRPr lang="en-US" dirty="0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271D86DC-BA15-A8E1-E08C-6BC548FDA2B6}"/>
              </a:ext>
            </a:extLst>
          </p:cNvPr>
          <p:cNvSpPr txBox="1"/>
          <p:nvPr/>
        </p:nvSpPr>
        <p:spPr>
          <a:xfrm>
            <a:off x="6369994" y="3414245"/>
            <a:ext cx="17681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User space</a:t>
            </a:r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F7D669D3-1A27-B7D7-4CB4-8FECF6F6926C}"/>
              </a:ext>
            </a:extLst>
          </p:cNvPr>
          <p:cNvSpPr/>
          <p:nvPr/>
        </p:nvSpPr>
        <p:spPr>
          <a:xfrm>
            <a:off x="4422470" y="4331577"/>
            <a:ext cx="3014438" cy="409425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PDK Poll Mode Driver (PMD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4B12982-2DDB-D531-289C-A635481A537C}"/>
              </a:ext>
            </a:extLst>
          </p:cNvPr>
          <p:cNvSpPr txBox="1"/>
          <p:nvPr/>
        </p:nvSpPr>
        <p:spPr>
          <a:xfrm>
            <a:off x="457732" y="6515707"/>
            <a:ext cx="613498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400" dirty="0"/>
              <a:t>DPDK: Data Plane Development Kit</a:t>
            </a:r>
            <a:endParaRPr lang="en-US" sz="1400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E8B0A39-5648-FE83-837D-829A11DD0E84}"/>
              </a:ext>
            </a:extLst>
          </p:cNvPr>
          <p:cNvCxnSpPr>
            <a:cxnSpLocks/>
          </p:cNvCxnSpPr>
          <p:nvPr/>
        </p:nvCxnSpPr>
        <p:spPr>
          <a:xfrm>
            <a:off x="457732" y="6515707"/>
            <a:ext cx="2583180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908184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0" i="0" dirty="0">
                <a:effectLst/>
                <a:latin typeface="Arial" panose="020B0604020202020204" pitchFamily="34" charset="0"/>
              </a:rPr>
              <a:t>Multicore CPUs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19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10717724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DPDK enables packet processing on </a:t>
            </a:r>
            <a:r>
              <a:rPr lang="en-US" altLang="en-US" dirty="0">
                <a:solidFill>
                  <a:srgbClr val="C00000"/>
                </a:solidFill>
              </a:rPr>
              <a:t>multicore CPUs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</a:t>
            </a:r>
            <a:r>
              <a:rPr lang="en-US" altLang="en-US" dirty="0">
                <a:solidFill>
                  <a:srgbClr val="C00000"/>
                </a:solidFill>
              </a:rPr>
              <a:t>Receive Side Scaling (RSS)</a:t>
            </a:r>
            <a:r>
              <a:rPr lang="en-US" altLang="en-US" dirty="0"/>
              <a:t> technique is used to distribute the packets to the CPU cores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CPU cores can run </a:t>
            </a:r>
            <a:r>
              <a:rPr lang="en-US" altLang="en-US" dirty="0">
                <a:solidFill>
                  <a:srgbClr val="C00000"/>
                </a:solidFill>
              </a:rPr>
              <a:t>different packet processing pipelines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B8EF132-1455-80C2-7AB2-927BCF64573C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59167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pSp>
        <p:nvGrpSpPr>
          <p:cNvPr id="21" name="Group 20">
            <a:extLst>
              <a:ext uri="{FF2B5EF4-FFF2-40B4-BE49-F238E27FC236}">
                <a16:creationId xmlns:a16="http://schemas.microsoft.com/office/drawing/2014/main" id="{17BB21D9-51A5-DA59-DE81-66DBF58957B8}"/>
              </a:ext>
            </a:extLst>
          </p:cNvPr>
          <p:cNvGrpSpPr/>
          <p:nvPr/>
        </p:nvGrpSpPr>
        <p:grpSpPr>
          <a:xfrm>
            <a:off x="2500864" y="3023203"/>
            <a:ext cx="7178221" cy="3235910"/>
            <a:chOff x="1660979" y="2965452"/>
            <a:chExt cx="7178221" cy="3235910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BDB5A327-058E-88A9-7413-4CA0B5A17C7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660979" y="2965452"/>
              <a:ext cx="7178221" cy="3235910"/>
            </a:xfrm>
            <a:prstGeom prst="rect">
              <a:avLst/>
            </a:prstGeom>
          </p:spPr>
        </p:pic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F2F4E0E0-DAF0-9648-B082-8BEFCAEEB2E4}"/>
                </a:ext>
              </a:extLst>
            </p:cNvPr>
            <p:cNvSpPr/>
            <p:nvPr/>
          </p:nvSpPr>
          <p:spPr>
            <a:xfrm>
              <a:off x="6470650" y="3336027"/>
              <a:ext cx="2057400" cy="2159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4A51CE15-EB13-3513-4050-9933165AB038}"/>
                </a:ext>
              </a:extLst>
            </p:cNvPr>
            <p:cNvSpPr/>
            <p:nvPr/>
          </p:nvSpPr>
          <p:spPr>
            <a:xfrm>
              <a:off x="6470650" y="5801177"/>
              <a:ext cx="2057400" cy="2159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27F4C4D7-EC69-9C1D-719D-699133C98417}"/>
                </a:ext>
              </a:extLst>
            </p:cNvPr>
            <p:cNvSpPr/>
            <p:nvPr/>
          </p:nvSpPr>
          <p:spPr>
            <a:xfrm>
              <a:off x="2410732" y="3350541"/>
              <a:ext cx="2057400" cy="215900"/>
            </a:xfrm>
            <a:prstGeom prst="rect">
              <a:avLst/>
            </a:prstGeom>
            <a:solidFill>
              <a:srgbClr val="EBF0DF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3440314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Agenda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10600719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Overview on packet processing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Kernel-bypass (DPDK)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P4 language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Programming DPDK with P4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Advances in Network Interface Cards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Security applications offload to next-generation NICs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Conclusion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B8EF132-1455-80C2-7AB2-927BCF64573C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199533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7838556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0" i="0" dirty="0">
                <a:effectLst/>
                <a:latin typeface="Arial" panose="020B0604020202020204" pitchFamily="34" charset="0"/>
              </a:rPr>
              <a:t>DPDK Performance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0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10717724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Layer-3 forwarding (l3fwd) is implemented in DPDK</a:t>
            </a:r>
            <a:r>
              <a:rPr lang="en-US" altLang="en-US" baseline="30000" dirty="0"/>
              <a:t>1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100Gbps line rate for 64 bytes packets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B8EF132-1455-80C2-7AB2-927BCF64573C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52734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520FD534-6E76-FE90-8724-1453B0B2C6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8139" y="2306953"/>
            <a:ext cx="9556543" cy="3317899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51B07DA5-0676-EF03-5E8F-44D865DB56DB}"/>
              </a:ext>
            </a:extLst>
          </p:cNvPr>
          <p:cNvSpPr txBox="1"/>
          <p:nvPr/>
        </p:nvSpPr>
        <p:spPr>
          <a:xfrm>
            <a:off x="207031" y="6456258"/>
            <a:ext cx="114987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aseline="30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VIDIA NICs Performance Report with DPDK 23.11. https://fast.dpdk.org/doc/perf/DPDK_23_11_NVIDIA_NIC_performance_report.pdf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7C4FC9FB-4F2B-6EF4-7D16-2CB850564A4E}"/>
              </a:ext>
            </a:extLst>
          </p:cNvPr>
          <p:cNvCxnSpPr>
            <a:cxnSpLocks/>
          </p:cNvCxnSpPr>
          <p:nvPr/>
        </p:nvCxnSpPr>
        <p:spPr>
          <a:xfrm>
            <a:off x="308344" y="6456258"/>
            <a:ext cx="11196084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226612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0" i="0" dirty="0">
                <a:effectLst/>
                <a:latin typeface="Arial" panose="020B0604020202020204" pitchFamily="34" charset="0"/>
              </a:rPr>
              <a:t>DPDK Challenges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1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10717724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DPDK is complex and required deep understanding of C and DPDK libraries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DPDK requires millions of lines of code in C to implement a software switch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Difficult to add new features to the large code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B8EF132-1455-80C2-7AB2-927BCF64573C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17646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30233309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P4 Language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2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10106935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P4 emerged as domain-specific language to define packet processing:</a:t>
            </a:r>
          </a:p>
          <a:p>
            <a:pPr marL="578358" lvl="1" indent="-285750">
              <a:buFont typeface="Wingdings" panose="05000000000000000000" pitchFamily="2" charset="2"/>
              <a:buChar char="Ø"/>
            </a:pPr>
            <a:r>
              <a:rPr lang="en-US" dirty="0"/>
              <a:t>Define and parse new protocols</a:t>
            </a:r>
          </a:p>
          <a:p>
            <a:pPr marL="578358" lvl="1" indent="-285750">
              <a:buFont typeface="Wingdings" panose="05000000000000000000" pitchFamily="2" charset="2"/>
              <a:buChar char="Ø"/>
            </a:pPr>
            <a:r>
              <a:rPr lang="en-US" dirty="0"/>
              <a:t>Customize packet processing functions</a:t>
            </a:r>
          </a:p>
          <a:p>
            <a:pPr marL="578358" lvl="1" indent="-285750">
              <a:buFont typeface="Wingdings" panose="05000000000000000000" pitchFamily="2" charset="2"/>
              <a:buChar char="Ø"/>
            </a:pPr>
            <a:endParaRPr lang="en-US" altLang="en-US" dirty="0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B8EF132-1455-80C2-7AB2-927BCF64573C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310258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054" name="Picture 6">
            <a:extLst>
              <a:ext uri="{FF2B5EF4-FFF2-40B4-BE49-F238E27FC236}">
                <a16:creationId xmlns:a16="http://schemas.microsoft.com/office/drawing/2014/main" id="{65FE3166-39D5-2AB7-72A3-9B9D0CB243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7875" y="2202390"/>
            <a:ext cx="5618379" cy="4257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87963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2252453" y="2895159"/>
            <a:ext cx="1499123" cy="2169168"/>
            <a:chOff x="1485649" y="3204985"/>
            <a:chExt cx="1124341" cy="2169168"/>
          </a:xfrm>
        </p:grpSpPr>
        <p:sp>
          <p:nvSpPr>
            <p:cNvPr id="8" name="Rectangle 7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333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4186801" y="2902200"/>
            <a:ext cx="1499123" cy="2169168"/>
            <a:chOff x="1485649" y="3204985"/>
            <a:chExt cx="1124341" cy="2169168"/>
          </a:xfrm>
        </p:grpSpPr>
        <p:sp>
          <p:nvSpPr>
            <p:cNvPr id="11" name="Rectangle 10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333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6120877" y="2910465"/>
            <a:ext cx="1499123" cy="2169168"/>
            <a:chOff x="1485649" y="3204985"/>
            <a:chExt cx="1124341" cy="2169168"/>
          </a:xfrm>
        </p:grpSpPr>
        <p:sp>
          <p:nvSpPr>
            <p:cNvPr id="14" name="Rectangle 13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333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8026401" y="2922412"/>
            <a:ext cx="1499123" cy="2169168"/>
            <a:chOff x="1485649" y="3204985"/>
            <a:chExt cx="1124341" cy="2169168"/>
          </a:xfrm>
        </p:grpSpPr>
        <p:sp>
          <p:nvSpPr>
            <p:cNvPr id="17" name="Rectangle 16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333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11086945" y="3229733"/>
            <a:ext cx="519184" cy="1589295"/>
            <a:chOff x="2488822" y="2403406"/>
            <a:chExt cx="529093" cy="1589294"/>
          </a:xfrm>
        </p:grpSpPr>
        <p:cxnSp>
          <p:nvCxnSpPr>
            <p:cNvPr id="29" name="Straight Arrow Connector 28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Group 39"/>
          <p:cNvGrpSpPr/>
          <p:nvPr/>
        </p:nvGrpSpPr>
        <p:grpSpPr>
          <a:xfrm>
            <a:off x="304800" y="3164153"/>
            <a:ext cx="508144" cy="1589295"/>
            <a:chOff x="2488822" y="2403406"/>
            <a:chExt cx="529093" cy="1589294"/>
          </a:xfrm>
        </p:grpSpPr>
        <p:cxnSp>
          <p:nvCxnSpPr>
            <p:cNvPr id="41" name="Straight Arrow Connector 40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2445803" y="2997192"/>
            <a:ext cx="1212484" cy="1973109"/>
            <a:chOff x="2449931" y="225721"/>
            <a:chExt cx="909363" cy="1973109"/>
          </a:xfrm>
        </p:grpSpPr>
        <p:sp>
          <p:nvSpPr>
            <p:cNvPr id="53" name="Rectangle 52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59" name="Trapezoid 58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0" name="Trapezoid 59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1" name="Trapezoid 60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2" name="Trapezoid 61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3" name="Trapezoid 62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4" name="Trapezoid 63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4311671" y="3019419"/>
            <a:ext cx="1212484" cy="1973109"/>
            <a:chOff x="2449931" y="225721"/>
            <a:chExt cx="909363" cy="1973109"/>
          </a:xfrm>
        </p:grpSpPr>
        <p:sp>
          <p:nvSpPr>
            <p:cNvPr id="66" name="Rectangle 65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2" name="Trapezoid 71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3" name="Trapezoid 72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4" name="Trapezoid 73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5" name="Trapezoid 74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6" name="Trapezoid 75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7" name="Trapezoid 76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6265223" y="3022428"/>
            <a:ext cx="1212484" cy="1973109"/>
            <a:chOff x="2449931" y="225721"/>
            <a:chExt cx="909363" cy="1973109"/>
          </a:xfrm>
        </p:grpSpPr>
        <p:sp>
          <p:nvSpPr>
            <p:cNvPr id="79" name="Rectangle 78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4" name="Rectangle 83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5" name="Trapezoid 84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6" name="Trapezoid 85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7" name="Trapezoid 86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8" name="Trapezoid 87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9" name="Trapezoid 88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0" name="Trapezoid 89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8173379" y="3050783"/>
            <a:ext cx="1212484" cy="1973109"/>
            <a:chOff x="2449931" y="225721"/>
            <a:chExt cx="909363" cy="1973109"/>
          </a:xfrm>
        </p:grpSpPr>
        <p:sp>
          <p:nvSpPr>
            <p:cNvPr id="92" name="Rectangle 91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5" name="Rectangle 94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7" name="Rectangle 96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8" name="Trapezoid 97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9" name="Trapezoid 98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00" name="Trapezoid 99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01" name="Trapezoid 100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02" name="Trapezoid 101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03" name="Trapezoid 102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sp>
        <p:nvSpPr>
          <p:cNvPr id="104" name="TextBox 103"/>
          <p:cNvSpPr txBox="1"/>
          <p:nvPr/>
        </p:nvSpPr>
        <p:spPr>
          <a:xfrm>
            <a:off x="2270151" y="2331545"/>
            <a:ext cx="1538765" cy="602360"/>
          </a:xfrm>
          <a:prstGeom prst="rect">
            <a:avLst/>
          </a:prstGeom>
          <a:noFill/>
        </p:spPr>
        <p:txBody>
          <a:bodyPr wrap="square" lIns="108852" tIns="54427" rIns="108852" bIns="54427" rtlCol="0">
            <a:spAutoFit/>
          </a:bodyPr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t>Match+Action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t>Stage</a:t>
            </a:r>
          </a:p>
        </p:txBody>
      </p:sp>
      <p:sp>
        <p:nvSpPr>
          <p:cNvPr id="207" name="Rectangle 206"/>
          <p:cNvSpPr/>
          <p:nvPr/>
        </p:nvSpPr>
        <p:spPr>
          <a:xfrm>
            <a:off x="9971564" y="2922277"/>
            <a:ext cx="1123753" cy="2184475"/>
          </a:xfrm>
          <a:prstGeom prst="rect">
            <a:avLst/>
          </a:prstGeom>
          <a:noFill/>
          <a:ln w="6350">
            <a:solidFill>
              <a:schemeClr val="bg1">
                <a:lumMod val="8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55495" tIns="0" rIns="155495" bIns="77748" rtlCol="0" anchor="ctr"/>
          <a:lstStyle/>
          <a:p>
            <a:pPr marL="0" marR="0" lvl="0" indent="0" algn="ctr" defTabSz="914377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rPr>
              <a:t> 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10146843" y="3220644"/>
            <a:ext cx="736445" cy="692189"/>
            <a:chOff x="8131589" y="4009362"/>
            <a:chExt cx="552334" cy="692189"/>
          </a:xfrm>
          <a:noFill/>
        </p:grpSpPr>
        <p:grpSp>
          <p:nvGrpSpPr>
            <p:cNvPr id="20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5" name="Freeform 24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5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cxnSp>
            <p:nvCxnSpPr>
              <p:cNvPr id="26" name="Straight Connector 25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2" name="Freeform 21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5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cxnSp>
            <p:nvCxnSpPr>
              <p:cNvPr id="23" name="Straight Connector 22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5" name="Group 104"/>
          <p:cNvGrpSpPr/>
          <p:nvPr/>
        </p:nvGrpSpPr>
        <p:grpSpPr>
          <a:xfrm>
            <a:off x="10147834" y="4148076"/>
            <a:ext cx="736445" cy="692189"/>
            <a:chOff x="8131589" y="4009362"/>
            <a:chExt cx="552334" cy="692189"/>
          </a:xfrm>
          <a:noFill/>
        </p:grpSpPr>
        <p:grpSp>
          <p:nvGrpSpPr>
            <p:cNvPr id="106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111" name="Freeform 110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5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cxnSp>
            <p:nvCxnSpPr>
              <p:cNvPr id="112" name="Straight Connector 111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7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108" name="Freeform 107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5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cxnSp>
            <p:nvCxnSpPr>
              <p:cNvPr id="109" name="Straight Connector 108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14" name="Straight Arrow Connector 113"/>
          <p:cNvCxnSpPr>
            <a:stCxn id="121" idx="3"/>
            <a:endCxn id="9" idx="1"/>
          </p:cNvCxnSpPr>
          <p:nvPr/>
        </p:nvCxnSpPr>
        <p:spPr>
          <a:xfrm flipV="1">
            <a:off x="1770880" y="3974000"/>
            <a:ext cx="481573" cy="12443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12" idx="3"/>
            <a:endCxn id="15" idx="1"/>
          </p:cNvCxnSpPr>
          <p:nvPr/>
        </p:nvCxnSpPr>
        <p:spPr>
          <a:xfrm>
            <a:off x="5685924" y="3981042"/>
            <a:ext cx="434955" cy="8265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Arrow Connector 115"/>
          <p:cNvCxnSpPr>
            <a:stCxn id="14" idx="3"/>
            <a:endCxn id="18" idx="1"/>
          </p:cNvCxnSpPr>
          <p:nvPr/>
        </p:nvCxnSpPr>
        <p:spPr>
          <a:xfrm>
            <a:off x="7620000" y="4000797"/>
            <a:ext cx="406400" cy="457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>
            <a:stCxn id="18" idx="3"/>
            <a:endCxn id="207" idx="1"/>
          </p:cNvCxnSpPr>
          <p:nvPr/>
        </p:nvCxnSpPr>
        <p:spPr>
          <a:xfrm>
            <a:off x="9525525" y="4001252"/>
            <a:ext cx="446039" cy="13261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>
            <a:stCxn id="8" idx="3"/>
            <a:endCxn id="12" idx="1"/>
          </p:cNvCxnSpPr>
          <p:nvPr/>
        </p:nvCxnSpPr>
        <p:spPr>
          <a:xfrm flipV="1">
            <a:off x="3751576" y="3981040"/>
            <a:ext cx="435224" cy="4448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9" name="TextBox 118"/>
          <p:cNvSpPr txBox="1"/>
          <p:nvPr/>
        </p:nvSpPr>
        <p:spPr>
          <a:xfrm>
            <a:off x="2436222" y="3022429"/>
            <a:ext cx="720593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t>Memory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3307100" y="3040694"/>
            <a:ext cx="276871" cy="2051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t>ALU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06400" y="5150249"/>
            <a:ext cx="168634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t>Programmable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t>Parser</a:t>
            </a:r>
          </a:p>
        </p:txBody>
      </p:sp>
      <p:grpSp>
        <p:nvGrpSpPr>
          <p:cNvPr id="222" name="Group 221"/>
          <p:cNvGrpSpPr/>
          <p:nvPr/>
        </p:nvGrpSpPr>
        <p:grpSpPr>
          <a:xfrm>
            <a:off x="807432" y="2908557"/>
            <a:ext cx="963448" cy="2155771"/>
            <a:chOff x="605574" y="1959131"/>
            <a:chExt cx="722586" cy="1616828"/>
          </a:xfrm>
        </p:grpSpPr>
        <p:sp>
          <p:nvSpPr>
            <p:cNvPr id="121" name="Rectangle 120"/>
            <p:cNvSpPr/>
            <p:nvPr/>
          </p:nvSpPr>
          <p:spPr>
            <a:xfrm>
              <a:off x="605574" y="1959131"/>
              <a:ext cx="722586" cy="16168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55495" tIns="0" rIns="155495" bIns="77748" rtlCol="0" anchor="ctr"/>
            <a:lstStyle/>
            <a:p>
              <a:pPr marL="0" marR="0" lvl="0" indent="0" algn="ctr" defTabSz="914377" rtl="0" eaLnBrk="1" fontAlgn="auto" latinLnBrk="0" hangingPunct="1">
                <a:lnSpc>
                  <a:spcPts val="19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rPr>
                <a:t> </a:t>
              </a:r>
            </a:p>
          </p:txBody>
        </p:sp>
        <p:sp>
          <p:nvSpPr>
            <p:cNvPr id="3" name="Oval 2"/>
            <p:cNvSpPr/>
            <p:nvPr/>
          </p:nvSpPr>
          <p:spPr>
            <a:xfrm>
              <a:off x="675714" y="2116356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71" name="Oval 170"/>
            <p:cNvSpPr/>
            <p:nvPr/>
          </p:nvSpPr>
          <p:spPr>
            <a:xfrm>
              <a:off x="696269" y="259215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72" name="Oval 171"/>
            <p:cNvSpPr/>
            <p:nvPr/>
          </p:nvSpPr>
          <p:spPr>
            <a:xfrm>
              <a:off x="981553" y="2400219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73" name="Oval 172"/>
            <p:cNvSpPr/>
            <p:nvPr/>
          </p:nvSpPr>
          <p:spPr>
            <a:xfrm>
              <a:off x="679074" y="297797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74" name="Oval 173"/>
            <p:cNvSpPr/>
            <p:nvPr/>
          </p:nvSpPr>
          <p:spPr>
            <a:xfrm>
              <a:off x="1007641" y="3198590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cxnSp>
          <p:nvCxnSpPr>
            <p:cNvPr id="178" name="Curved Connector 177"/>
            <p:cNvCxnSpPr>
              <a:stCxn id="3" idx="0"/>
              <a:endCxn id="172" idx="0"/>
            </p:cNvCxnSpPr>
            <p:nvPr/>
          </p:nvCxnSpPr>
          <p:spPr>
            <a:xfrm rot="16200000" flipH="1">
              <a:off x="801001" y="2105368"/>
              <a:ext cx="283863" cy="305839"/>
            </a:xfrm>
            <a:prstGeom prst="curvedConnector3">
              <a:avLst>
                <a:gd name="adj1" fmla="val -19368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Curved Connector 187"/>
            <p:cNvCxnSpPr>
              <a:stCxn id="3" idx="4"/>
              <a:endCxn id="171" idx="0"/>
            </p:cNvCxnSpPr>
            <p:nvPr/>
          </p:nvCxnSpPr>
          <p:spPr>
            <a:xfrm rot="16200000" flipH="1">
              <a:off x="680157" y="2461741"/>
              <a:ext cx="240269" cy="2055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Curved Connector 188"/>
            <p:cNvCxnSpPr>
              <a:stCxn id="172" idx="4"/>
              <a:endCxn id="172" idx="6"/>
            </p:cNvCxnSpPr>
            <p:nvPr/>
          </p:nvCxnSpPr>
          <p:spPr>
            <a:xfrm rot="5400000" flipH="1" flipV="1">
              <a:off x="1094121" y="2519716"/>
              <a:ext cx="117764" cy="114300"/>
            </a:xfrm>
            <a:prstGeom prst="curvedConnector4">
              <a:avLst>
                <a:gd name="adj1" fmla="val -95831"/>
                <a:gd name="adj2" fmla="val 163291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Curved Connector 189"/>
            <p:cNvCxnSpPr>
              <a:stCxn id="172" idx="3"/>
              <a:endCxn id="173" idx="6"/>
            </p:cNvCxnSpPr>
            <p:nvPr/>
          </p:nvCxnSpPr>
          <p:spPr>
            <a:xfrm rot="5400000">
              <a:off x="714112" y="2794819"/>
              <a:ext cx="494483" cy="107357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Curved Connector 190"/>
            <p:cNvCxnSpPr>
              <a:stCxn id="171" idx="6"/>
              <a:endCxn id="174" idx="0"/>
            </p:cNvCxnSpPr>
            <p:nvPr/>
          </p:nvCxnSpPr>
          <p:spPr>
            <a:xfrm>
              <a:off x="924869" y="2709919"/>
              <a:ext cx="197072" cy="488671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Curved Connector 192"/>
            <p:cNvCxnSpPr>
              <a:stCxn id="174" idx="4"/>
              <a:endCxn id="173" idx="4"/>
            </p:cNvCxnSpPr>
            <p:nvPr/>
          </p:nvCxnSpPr>
          <p:spPr>
            <a:xfrm rot="5400000" flipH="1">
              <a:off x="847350" y="3159528"/>
              <a:ext cx="220616" cy="328567"/>
            </a:xfrm>
            <a:prstGeom prst="curvedConnector3">
              <a:avLst>
                <a:gd name="adj1" fmla="val -40662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4" name="Left Brace 223"/>
          <p:cNvSpPr/>
          <p:nvPr/>
        </p:nvSpPr>
        <p:spPr>
          <a:xfrm rot="5400000" flipH="1">
            <a:off x="5741460" y="1639284"/>
            <a:ext cx="296357" cy="7290325"/>
          </a:xfrm>
          <a:prstGeom prst="leftBrace">
            <a:avLst>
              <a:gd name="adj1" fmla="val 43551"/>
              <a:gd name="adj2" fmla="val 49888"/>
            </a:avLst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  <a:sym typeface="Arial"/>
            </a:endParaRPr>
          </a:p>
        </p:txBody>
      </p:sp>
      <p:sp>
        <p:nvSpPr>
          <p:cNvPr id="225" name="TextBox 224"/>
          <p:cNvSpPr txBox="1"/>
          <p:nvPr/>
        </p:nvSpPr>
        <p:spPr>
          <a:xfrm>
            <a:off x="3392983" y="5385314"/>
            <a:ext cx="47803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t>Programmable 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t>Match-Action Pipeline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37" name="Title 2"/>
          <p:cNvSpPr txBox="1">
            <a:spLocks/>
          </p:cNvSpPr>
          <p:nvPr/>
        </p:nvSpPr>
        <p:spPr>
          <a:xfrm>
            <a:off x="398814" y="76199"/>
            <a:ext cx="10483484" cy="91068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377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  <a:sym typeface="Arial"/>
              </a:rPr>
              <a:t>PISA: Protocol Independent Switch Architecture</a:t>
            </a:r>
          </a:p>
        </p:txBody>
      </p:sp>
      <p:cxnSp>
        <p:nvCxnSpPr>
          <p:cNvPr id="135" name="Straight Connector 134">
            <a:extLst>
              <a:ext uri="{FF2B5EF4-FFF2-40B4-BE49-F238E27FC236}">
                <a16:creationId xmlns:a16="http://schemas.microsoft.com/office/drawing/2014/main" id="{10F040A0-0080-49EE-B11C-02E975CB8CB4}"/>
              </a:ext>
            </a:extLst>
          </p:cNvPr>
          <p:cNvCxnSpPr>
            <a:cxnSpLocks/>
          </p:cNvCxnSpPr>
          <p:nvPr/>
        </p:nvCxnSpPr>
        <p:spPr>
          <a:xfrm flipV="1">
            <a:off x="507187" y="973623"/>
            <a:ext cx="10233813" cy="13261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44" name="Slide Number Placeholder 3">
            <a:extLst>
              <a:ext uri="{FF2B5EF4-FFF2-40B4-BE49-F238E27FC236}">
                <a16:creationId xmlns:a16="http://schemas.microsoft.com/office/drawing/2014/main" id="{2A287967-2932-4A9C-A706-563BE93D415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566400" y="6569076"/>
            <a:ext cx="1422400" cy="2127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98702C-BA5F-8D4B-B23D-DEB8E47CE420}" type="slidenum">
              <a:rPr kumimoji="0" 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4" name="Google Shape;90;p1">
            <a:extLst>
              <a:ext uri="{FF2B5EF4-FFF2-40B4-BE49-F238E27FC236}">
                <a16:creationId xmlns:a16="http://schemas.microsoft.com/office/drawing/2014/main" id="{C6D50FB5-8D8D-9AB5-E1B6-478E73292D47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6FDBD5E-E57F-10EB-86B1-FC55495A2BF6}"/>
              </a:ext>
            </a:extLst>
          </p:cNvPr>
          <p:cNvSpPr txBox="1"/>
          <p:nvPr/>
        </p:nvSpPr>
        <p:spPr>
          <a:xfrm>
            <a:off x="712768" y="6477376"/>
            <a:ext cx="10648941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B2D1F"/>
              </a:buClr>
              <a:buSzTx/>
              <a:buFontTx/>
              <a:buNone/>
              <a:tabLst/>
              <a:defRPr/>
            </a:pPr>
            <a:r>
              <a:rPr kumimoji="0" lang="en-US" sz="12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N. McKeown. Creating an End-to-End Programming Model for Packet Forwarding. Available</a:t>
            </a:r>
            <a:r>
              <a:rPr kumimoji="0" lang="en-US" sz="12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: </a:t>
            </a:r>
            <a:r>
              <a:rPr kumimoji="0" lang="en-US" sz="1200" i="0" u="none" strike="noStrike" kern="1200" cap="none" spc="0" normalizeH="0" baseline="0" noProof="0" dirty="0">
                <a:ln>
                  <a:noFill/>
                </a:ln>
                <a:solidFill>
                  <a:srgbClr val="4473C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iBuao6YZl0&amp;t=4216s</a:t>
            </a:r>
            <a:r>
              <a:rPr kumimoji="0" lang="en-US" sz="1200" i="0" u="none" strike="noStrike" kern="1200" cap="none" spc="0" normalizeH="0" baseline="0" noProof="0" dirty="0">
                <a:ln>
                  <a:noFill/>
                </a:ln>
                <a:solidFill>
                  <a:srgbClr val="4473C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 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866D016F-28CA-6780-AE17-38B9FF978EC2}"/>
              </a:ext>
            </a:extLst>
          </p:cNvPr>
          <p:cNvCxnSpPr>
            <a:cxnSpLocks/>
          </p:cNvCxnSpPr>
          <p:nvPr/>
        </p:nvCxnSpPr>
        <p:spPr>
          <a:xfrm>
            <a:off x="747555" y="6479736"/>
            <a:ext cx="10136724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48534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0" name="Group 359"/>
          <p:cNvGrpSpPr/>
          <p:nvPr/>
        </p:nvGrpSpPr>
        <p:grpSpPr>
          <a:xfrm>
            <a:off x="10956317" y="3247521"/>
            <a:ext cx="683647" cy="1589295"/>
            <a:chOff x="2488822" y="2403406"/>
            <a:chExt cx="529093" cy="1589294"/>
          </a:xfrm>
        </p:grpSpPr>
        <p:cxnSp>
          <p:nvCxnSpPr>
            <p:cNvPr id="361" name="Straight Arrow Connector 360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2" name="Straight Arrow Connector 361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3" name="Straight Arrow Connector 362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Straight Arrow Connector 363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5" name="Straight Arrow Connector 364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6" name="Straight Arrow Connector 365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7" name="Straight Arrow Connector 366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8" name="Straight Arrow Connector 367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9" name="Straight Arrow Connector 368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0" name="Straight Arrow Connector 369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1" name="Straight Arrow Connector 370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4" name="Rectangle 183"/>
          <p:cNvSpPr/>
          <p:nvPr/>
        </p:nvSpPr>
        <p:spPr>
          <a:xfrm>
            <a:off x="9971564" y="2922277"/>
            <a:ext cx="1123753" cy="2184475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>
                <a:lumMod val="85000"/>
              </a:schemeClr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55495" tIns="0" rIns="155495" bIns="77748" rtlCol="0" anchor="ctr"/>
          <a:lstStyle/>
          <a:p>
            <a:pPr marL="0" marR="0" lvl="0" indent="0" algn="ctr" defTabSz="914377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rPr>
              <a:t> </a:t>
            </a:r>
          </a:p>
        </p:txBody>
      </p:sp>
      <p:grpSp>
        <p:nvGrpSpPr>
          <p:cNvPr id="437" name="Group 436"/>
          <p:cNvGrpSpPr/>
          <p:nvPr/>
        </p:nvGrpSpPr>
        <p:grpSpPr>
          <a:xfrm>
            <a:off x="10129908" y="4165864"/>
            <a:ext cx="736445" cy="692189"/>
            <a:chOff x="8131589" y="4009362"/>
            <a:chExt cx="552334" cy="692189"/>
          </a:xfrm>
        </p:grpSpPr>
        <p:grpSp>
          <p:nvGrpSpPr>
            <p:cNvPr id="438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</p:grpSpPr>
          <p:sp>
            <p:nvSpPr>
              <p:cNvPr id="443" name="Freeform 442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noFill/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5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cxnSp>
            <p:nvCxnSpPr>
              <p:cNvPr id="444" name="Straight Connector 443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5" name="Straight Connector 444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39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</p:grpSpPr>
          <p:sp>
            <p:nvSpPr>
              <p:cNvPr id="440" name="Freeform 439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noFill/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5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cxnSp>
            <p:nvCxnSpPr>
              <p:cNvPr id="441" name="Straight Connector 440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2" name="Straight Connector 441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18" name="Group 317"/>
          <p:cNvGrpSpPr/>
          <p:nvPr/>
        </p:nvGrpSpPr>
        <p:grpSpPr>
          <a:xfrm>
            <a:off x="9621748" y="3447085"/>
            <a:ext cx="89297" cy="578721"/>
            <a:chOff x="2682199" y="3319032"/>
            <a:chExt cx="152400" cy="987683"/>
          </a:xfrm>
        </p:grpSpPr>
        <p:sp>
          <p:nvSpPr>
            <p:cNvPr id="319" name="Rectangle 318"/>
            <p:cNvSpPr/>
            <p:nvPr/>
          </p:nvSpPr>
          <p:spPr>
            <a:xfrm>
              <a:off x="2682199" y="3319032"/>
              <a:ext cx="152400" cy="176851"/>
            </a:xfrm>
            <a:prstGeom prst="rect">
              <a:avLst/>
            </a:prstGeom>
            <a:solidFill>
              <a:srgbClr val="FFFF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20" name="Rectangle 319"/>
            <p:cNvSpPr/>
            <p:nvPr/>
          </p:nvSpPr>
          <p:spPr>
            <a:xfrm>
              <a:off x="2682199" y="3716850"/>
              <a:ext cx="152400" cy="176851"/>
            </a:xfrm>
            <a:prstGeom prst="rect">
              <a:avLst/>
            </a:prstGeom>
            <a:solidFill>
              <a:srgbClr val="3366FF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21" name="Rectangle 320"/>
            <p:cNvSpPr/>
            <p:nvPr/>
          </p:nvSpPr>
          <p:spPr>
            <a:xfrm>
              <a:off x="2682199" y="4129864"/>
              <a:ext cx="152400" cy="176851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sp>
        <p:nvSpPr>
          <p:cNvPr id="322" name="Rectangle 321"/>
          <p:cNvSpPr/>
          <p:nvPr/>
        </p:nvSpPr>
        <p:spPr>
          <a:xfrm>
            <a:off x="10196533" y="4210311"/>
            <a:ext cx="593951" cy="10656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97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  <a:sym typeface="Arial"/>
            </a:endParaRPr>
          </a:p>
        </p:txBody>
      </p:sp>
      <p:sp>
        <p:nvSpPr>
          <p:cNvPr id="323" name="Rectangle 322"/>
          <p:cNvSpPr/>
          <p:nvPr/>
        </p:nvSpPr>
        <p:spPr>
          <a:xfrm>
            <a:off x="9621748" y="3447083"/>
            <a:ext cx="89297" cy="103624"/>
          </a:xfrm>
          <a:prstGeom prst="rect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97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  <a:sym typeface="Arial"/>
            </a:endParaRPr>
          </a:p>
        </p:txBody>
      </p:sp>
      <p:sp>
        <p:nvSpPr>
          <p:cNvPr id="324" name="Rectangle 323"/>
          <p:cNvSpPr/>
          <p:nvPr/>
        </p:nvSpPr>
        <p:spPr>
          <a:xfrm>
            <a:off x="9621748" y="3680177"/>
            <a:ext cx="89297" cy="103624"/>
          </a:xfrm>
          <a:prstGeom prst="rect">
            <a:avLst/>
          </a:prstGeom>
          <a:solidFill>
            <a:srgbClr val="3366FF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97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  <a:sym typeface="Arial"/>
            </a:endParaRPr>
          </a:p>
        </p:txBody>
      </p:sp>
      <p:sp>
        <p:nvSpPr>
          <p:cNvPr id="325" name="Rectangle 324"/>
          <p:cNvSpPr/>
          <p:nvPr/>
        </p:nvSpPr>
        <p:spPr>
          <a:xfrm>
            <a:off x="9621748" y="3922179"/>
            <a:ext cx="89297" cy="103624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97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  <a:sym typeface="Arial"/>
            </a:endParaRPr>
          </a:p>
        </p:txBody>
      </p:sp>
      <p:grpSp>
        <p:nvGrpSpPr>
          <p:cNvPr id="338" name="Group 337"/>
          <p:cNvGrpSpPr/>
          <p:nvPr/>
        </p:nvGrpSpPr>
        <p:grpSpPr>
          <a:xfrm>
            <a:off x="2283491" y="2911900"/>
            <a:ext cx="1499123" cy="2169168"/>
            <a:chOff x="1485649" y="3204985"/>
            <a:chExt cx="1124341" cy="2169168"/>
          </a:xfrm>
        </p:grpSpPr>
        <p:sp>
          <p:nvSpPr>
            <p:cNvPr id="339" name="Rectangle 338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333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40" name="Rectangle 339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341" name="Group 340"/>
          <p:cNvGrpSpPr/>
          <p:nvPr/>
        </p:nvGrpSpPr>
        <p:grpSpPr>
          <a:xfrm>
            <a:off x="4188877" y="2928575"/>
            <a:ext cx="1499123" cy="2169168"/>
            <a:chOff x="1485649" y="3204985"/>
            <a:chExt cx="1124341" cy="2169168"/>
          </a:xfrm>
        </p:grpSpPr>
        <p:sp>
          <p:nvSpPr>
            <p:cNvPr id="342" name="Rectangle 341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333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43" name="Rectangle 342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344" name="Group 343"/>
          <p:cNvGrpSpPr/>
          <p:nvPr/>
        </p:nvGrpSpPr>
        <p:grpSpPr>
          <a:xfrm>
            <a:off x="6089987" y="2936840"/>
            <a:ext cx="1499123" cy="2169168"/>
            <a:chOff x="1485649" y="3204985"/>
            <a:chExt cx="1124341" cy="2169168"/>
          </a:xfrm>
        </p:grpSpPr>
        <p:sp>
          <p:nvSpPr>
            <p:cNvPr id="345" name="Rectangle 344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333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46" name="Rectangle 345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347" name="Group 346"/>
          <p:cNvGrpSpPr/>
          <p:nvPr/>
        </p:nvGrpSpPr>
        <p:grpSpPr>
          <a:xfrm>
            <a:off x="7963293" y="2948787"/>
            <a:ext cx="1499123" cy="2169168"/>
            <a:chOff x="1485649" y="3204985"/>
            <a:chExt cx="1124341" cy="2169168"/>
          </a:xfrm>
        </p:grpSpPr>
        <p:sp>
          <p:nvSpPr>
            <p:cNvPr id="348" name="Rectangle 347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333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49" name="Rectangle 348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350" name="Group 349"/>
          <p:cNvGrpSpPr/>
          <p:nvPr/>
        </p:nvGrpSpPr>
        <p:grpSpPr>
          <a:xfrm>
            <a:off x="10128916" y="3238432"/>
            <a:ext cx="736445" cy="692189"/>
            <a:chOff x="8131589" y="4009362"/>
            <a:chExt cx="552334" cy="692189"/>
          </a:xfrm>
        </p:grpSpPr>
        <p:grpSp>
          <p:nvGrpSpPr>
            <p:cNvPr id="351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</p:grpSpPr>
          <p:sp>
            <p:nvSpPr>
              <p:cNvPr id="356" name="Freeform 355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noFill/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5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cxnSp>
            <p:nvCxnSpPr>
              <p:cNvPr id="357" name="Straight Connector 356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8" name="Straight Connector 357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52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</p:grpSpPr>
          <p:sp>
            <p:nvSpPr>
              <p:cNvPr id="353" name="Freeform 352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noFill/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5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cxnSp>
            <p:nvCxnSpPr>
              <p:cNvPr id="354" name="Straight Connector 353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5" name="Straight Connector 354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ln w="25400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72" name="Group 371"/>
          <p:cNvGrpSpPr/>
          <p:nvPr/>
        </p:nvGrpSpPr>
        <p:grpSpPr>
          <a:xfrm>
            <a:off x="304800" y="3173274"/>
            <a:ext cx="508144" cy="1589295"/>
            <a:chOff x="2488822" y="2403406"/>
            <a:chExt cx="529093" cy="1589294"/>
          </a:xfrm>
        </p:grpSpPr>
        <p:cxnSp>
          <p:nvCxnSpPr>
            <p:cNvPr id="373" name="Straight Arrow Connector 372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4" name="Straight Arrow Connector 373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5" name="Straight Arrow Connector 374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6" name="Straight Arrow Connector 375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7" name="Straight Arrow Connector 376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8" name="Straight Arrow Connector 377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9" name="Straight Arrow Connector 378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0" name="Straight Arrow Connector 379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1" name="Straight Arrow Connector 380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Straight Arrow Connector 381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Straight Arrow Connector 382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84" name="Group 383"/>
          <p:cNvGrpSpPr/>
          <p:nvPr/>
        </p:nvGrpSpPr>
        <p:grpSpPr>
          <a:xfrm>
            <a:off x="2430627" y="3006315"/>
            <a:ext cx="1212484" cy="1973109"/>
            <a:chOff x="2449931" y="225721"/>
            <a:chExt cx="909363" cy="1973109"/>
          </a:xfrm>
        </p:grpSpPr>
        <p:sp>
          <p:nvSpPr>
            <p:cNvPr id="385" name="Rectangle 384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86" name="Rectangle 385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87" name="Rectangle 386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88" name="Rectangle 387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89" name="Rectangle 388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90" name="Rectangle 389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91" name="Trapezoid 390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92" name="Trapezoid 391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93" name="Trapezoid 392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94" name="Trapezoid 393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95" name="Trapezoid 394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96" name="Trapezoid 395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397" name="Group 396"/>
          <p:cNvGrpSpPr/>
          <p:nvPr/>
        </p:nvGrpSpPr>
        <p:grpSpPr>
          <a:xfrm>
            <a:off x="4313747" y="3045792"/>
            <a:ext cx="1212484" cy="1973109"/>
            <a:chOff x="2449931" y="225721"/>
            <a:chExt cx="909363" cy="1973109"/>
          </a:xfrm>
        </p:grpSpPr>
        <p:sp>
          <p:nvSpPr>
            <p:cNvPr id="398" name="Rectangle 397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99" name="Rectangle 398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00" name="Rectangle 399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01" name="Rectangle 400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02" name="Rectangle 401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03" name="Rectangle 402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04" name="Trapezoid 403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05" name="Trapezoid 404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06" name="Trapezoid 405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07" name="Trapezoid 406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08" name="Trapezoid 407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09" name="Trapezoid 408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410" name="Group 409"/>
          <p:cNvGrpSpPr/>
          <p:nvPr/>
        </p:nvGrpSpPr>
        <p:grpSpPr>
          <a:xfrm>
            <a:off x="6234333" y="3048804"/>
            <a:ext cx="1212484" cy="1973109"/>
            <a:chOff x="2449931" y="225721"/>
            <a:chExt cx="909363" cy="1973109"/>
          </a:xfrm>
        </p:grpSpPr>
        <p:sp>
          <p:nvSpPr>
            <p:cNvPr id="411" name="Rectangle 410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12" name="Rectangle 411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13" name="Rectangle 412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14" name="Rectangle 413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15" name="Rectangle 414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16" name="Rectangle 415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17" name="Trapezoid 416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18" name="Trapezoid 417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19" name="Trapezoid 418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20" name="Trapezoid 419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21" name="Trapezoid 420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22" name="Trapezoid 421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423" name="Group 422"/>
          <p:cNvGrpSpPr/>
          <p:nvPr/>
        </p:nvGrpSpPr>
        <p:grpSpPr>
          <a:xfrm>
            <a:off x="8110273" y="3077156"/>
            <a:ext cx="1212484" cy="1973109"/>
            <a:chOff x="2449931" y="225721"/>
            <a:chExt cx="909363" cy="1973109"/>
          </a:xfrm>
        </p:grpSpPr>
        <p:sp>
          <p:nvSpPr>
            <p:cNvPr id="424" name="Rectangle 423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25" name="Rectangle 424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26" name="Rectangle 425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27" name="Rectangle 426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28" name="Rectangle 427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29" name="Rectangle 428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30" name="Trapezoid 429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31" name="Trapezoid 430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32" name="Trapezoid 431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33" name="Trapezoid 432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34" name="Trapezoid 433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435" name="Trapezoid 434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cxnSp>
        <p:nvCxnSpPr>
          <p:cNvPr id="446" name="Straight Arrow Connector 445"/>
          <p:cNvCxnSpPr/>
          <p:nvPr/>
        </p:nvCxnSpPr>
        <p:spPr>
          <a:xfrm>
            <a:off x="1757917" y="3994720"/>
            <a:ext cx="542827" cy="5653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7" name="Straight Arrow Connector 446"/>
          <p:cNvCxnSpPr/>
          <p:nvPr/>
        </p:nvCxnSpPr>
        <p:spPr>
          <a:xfrm flipV="1">
            <a:off x="5688000" y="4015680"/>
            <a:ext cx="367483" cy="3224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8" name="Straight Arrow Connector 447"/>
          <p:cNvCxnSpPr/>
          <p:nvPr/>
        </p:nvCxnSpPr>
        <p:spPr>
          <a:xfrm>
            <a:off x="7589112" y="4027169"/>
            <a:ext cx="374185" cy="459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9" name="Straight Arrow Connector 448"/>
          <p:cNvCxnSpPr/>
          <p:nvPr/>
        </p:nvCxnSpPr>
        <p:spPr>
          <a:xfrm>
            <a:off x="9427912" y="4027630"/>
            <a:ext cx="545729" cy="6353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0" name="Straight Arrow Connector 449"/>
          <p:cNvCxnSpPr/>
          <p:nvPr/>
        </p:nvCxnSpPr>
        <p:spPr>
          <a:xfrm>
            <a:off x="3799867" y="3987620"/>
            <a:ext cx="389013" cy="7043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87" name="Group 286"/>
          <p:cNvGrpSpPr/>
          <p:nvPr/>
        </p:nvGrpSpPr>
        <p:grpSpPr>
          <a:xfrm>
            <a:off x="2266954" y="3146145"/>
            <a:ext cx="89297" cy="1080537"/>
            <a:chOff x="2682199" y="3319032"/>
            <a:chExt cx="152400" cy="1844119"/>
          </a:xfrm>
        </p:grpSpPr>
        <p:sp>
          <p:nvSpPr>
            <p:cNvPr id="288" name="Rectangle 287"/>
            <p:cNvSpPr/>
            <p:nvPr/>
          </p:nvSpPr>
          <p:spPr>
            <a:xfrm>
              <a:off x="2682199" y="3319032"/>
              <a:ext cx="152400" cy="176851"/>
            </a:xfrm>
            <a:prstGeom prst="rect">
              <a:avLst/>
            </a:prstGeom>
            <a:solidFill>
              <a:srgbClr val="FF9B2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89" name="Rectangle 288"/>
            <p:cNvSpPr/>
            <p:nvPr/>
          </p:nvSpPr>
          <p:spPr>
            <a:xfrm>
              <a:off x="2682199" y="3861354"/>
              <a:ext cx="152400" cy="176852"/>
            </a:xfrm>
            <a:prstGeom prst="rect">
              <a:avLst/>
            </a:prstGeom>
            <a:solidFill>
              <a:srgbClr val="008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90" name="Rectangle 289"/>
            <p:cNvSpPr/>
            <p:nvPr/>
          </p:nvSpPr>
          <p:spPr>
            <a:xfrm>
              <a:off x="2682199" y="4433320"/>
              <a:ext cx="152400" cy="176852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91" name="Rectangle 290"/>
            <p:cNvSpPr/>
            <p:nvPr/>
          </p:nvSpPr>
          <p:spPr>
            <a:xfrm>
              <a:off x="2682199" y="4986299"/>
              <a:ext cx="152400" cy="176852"/>
            </a:xfrm>
            <a:prstGeom prst="rect">
              <a:avLst/>
            </a:prstGeom>
            <a:solidFill>
              <a:schemeClr val="accent4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293" name="Group 292"/>
          <p:cNvGrpSpPr/>
          <p:nvPr/>
        </p:nvGrpSpPr>
        <p:grpSpPr>
          <a:xfrm>
            <a:off x="3916590" y="3081742"/>
            <a:ext cx="89297" cy="1305983"/>
            <a:chOff x="4743832" y="3340154"/>
            <a:chExt cx="152400" cy="2228879"/>
          </a:xfrm>
        </p:grpSpPr>
        <p:grpSp>
          <p:nvGrpSpPr>
            <p:cNvPr id="294" name="Group 293"/>
            <p:cNvGrpSpPr/>
            <p:nvPr/>
          </p:nvGrpSpPr>
          <p:grpSpPr>
            <a:xfrm>
              <a:off x="4743832" y="3340154"/>
              <a:ext cx="152400" cy="1396159"/>
              <a:chOff x="2682199" y="3319032"/>
              <a:chExt cx="152400" cy="1396159"/>
            </a:xfrm>
          </p:grpSpPr>
          <p:sp>
            <p:nvSpPr>
              <p:cNvPr id="297" name="Rectangle 296"/>
              <p:cNvSpPr/>
              <p:nvPr/>
            </p:nvSpPr>
            <p:spPr>
              <a:xfrm>
                <a:off x="2682199" y="3319032"/>
                <a:ext cx="152400" cy="176851"/>
              </a:xfrm>
              <a:prstGeom prst="rect">
                <a:avLst/>
              </a:prstGeom>
              <a:solidFill>
                <a:schemeClr val="tx1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997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sp>
            <p:nvSpPr>
              <p:cNvPr id="298" name="Rectangle 297"/>
              <p:cNvSpPr/>
              <p:nvPr/>
            </p:nvSpPr>
            <p:spPr>
              <a:xfrm>
                <a:off x="2682199" y="3716850"/>
                <a:ext cx="152400" cy="176851"/>
              </a:xfrm>
              <a:prstGeom prst="rect">
                <a:avLst/>
              </a:prstGeom>
              <a:solidFill>
                <a:srgbClr val="C0504D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997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sp>
            <p:nvSpPr>
              <p:cNvPr id="299" name="Rectangle 298"/>
              <p:cNvSpPr/>
              <p:nvPr/>
            </p:nvSpPr>
            <p:spPr>
              <a:xfrm>
                <a:off x="2682199" y="4129864"/>
                <a:ext cx="152400" cy="176851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997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sp>
            <p:nvSpPr>
              <p:cNvPr id="300" name="Rectangle 299"/>
              <p:cNvSpPr/>
              <p:nvPr/>
            </p:nvSpPr>
            <p:spPr>
              <a:xfrm>
                <a:off x="2682199" y="4538340"/>
                <a:ext cx="152400" cy="176851"/>
              </a:xfrm>
              <a:prstGeom prst="rect">
                <a:avLst/>
              </a:prstGeom>
              <a:solidFill>
                <a:schemeClr val="accent4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997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</p:grpSp>
        <p:sp>
          <p:nvSpPr>
            <p:cNvPr id="295" name="Rectangle 294"/>
            <p:cNvSpPr/>
            <p:nvPr/>
          </p:nvSpPr>
          <p:spPr>
            <a:xfrm>
              <a:off x="4743832" y="4994364"/>
              <a:ext cx="152400" cy="176851"/>
            </a:xfrm>
            <a:prstGeom prst="rect">
              <a:avLst/>
            </a:prstGeom>
            <a:solidFill>
              <a:schemeClr val="bg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96" name="Rectangle 295"/>
            <p:cNvSpPr/>
            <p:nvPr/>
          </p:nvSpPr>
          <p:spPr>
            <a:xfrm>
              <a:off x="4743832" y="5392182"/>
              <a:ext cx="152400" cy="176851"/>
            </a:xfrm>
            <a:prstGeom prst="rect">
              <a:avLst/>
            </a:prstGeom>
            <a:solidFill>
              <a:srgbClr val="008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sp>
        <p:nvSpPr>
          <p:cNvPr id="315" name="Rectangle 314"/>
          <p:cNvSpPr/>
          <p:nvPr/>
        </p:nvSpPr>
        <p:spPr>
          <a:xfrm>
            <a:off x="4186210" y="2918888"/>
            <a:ext cx="1511097" cy="2160325"/>
          </a:xfrm>
          <a:prstGeom prst="rect">
            <a:avLst/>
          </a:prstGeom>
          <a:solidFill>
            <a:schemeClr val="tx1">
              <a:alpha val="53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97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  <a:sym typeface="Arial"/>
            </a:endParaRPr>
          </a:p>
        </p:txBody>
      </p:sp>
      <p:sp>
        <p:nvSpPr>
          <p:cNvPr id="301" name="Rectangle 300"/>
          <p:cNvSpPr/>
          <p:nvPr/>
        </p:nvSpPr>
        <p:spPr>
          <a:xfrm>
            <a:off x="2280303" y="2910899"/>
            <a:ext cx="1502309" cy="2142883"/>
          </a:xfrm>
          <a:prstGeom prst="rect">
            <a:avLst/>
          </a:prstGeom>
          <a:solidFill>
            <a:schemeClr val="tx1">
              <a:alpha val="53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97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  <a:sym typeface="Arial"/>
            </a:endParaRPr>
          </a:p>
        </p:txBody>
      </p:sp>
      <p:sp>
        <p:nvSpPr>
          <p:cNvPr id="316" name="Rectangle 315"/>
          <p:cNvSpPr/>
          <p:nvPr/>
        </p:nvSpPr>
        <p:spPr>
          <a:xfrm>
            <a:off x="6084670" y="2940885"/>
            <a:ext cx="1495132" cy="2153635"/>
          </a:xfrm>
          <a:prstGeom prst="rect">
            <a:avLst/>
          </a:prstGeom>
          <a:solidFill>
            <a:schemeClr val="tx1">
              <a:alpha val="53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97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  <a:sym typeface="Arial"/>
            </a:endParaRPr>
          </a:p>
        </p:txBody>
      </p:sp>
      <p:sp>
        <p:nvSpPr>
          <p:cNvPr id="317" name="Rectangle 316"/>
          <p:cNvSpPr/>
          <p:nvPr/>
        </p:nvSpPr>
        <p:spPr>
          <a:xfrm>
            <a:off x="7961397" y="2947283"/>
            <a:ext cx="1501020" cy="2138972"/>
          </a:xfrm>
          <a:prstGeom prst="rect">
            <a:avLst/>
          </a:prstGeom>
          <a:solidFill>
            <a:schemeClr val="tx1">
              <a:alpha val="53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97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  <a:sym typeface="Arial"/>
            </a:endParaRPr>
          </a:p>
        </p:txBody>
      </p:sp>
      <p:grpSp>
        <p:nvGrpSpPr>
          <p:cNvPr id="326" name="Group 325"/>
          <p:cNvGrpSpPr/>
          <p:nvPr/>
        </p:nvGrpSpPr>
        <p:grpSpPr>
          <a:xfrm>
            <a:off x="10199669" y="4216735"/>
            <a:ext cx="593951" cy="106565"/>
            <a:chOff x="11652632" y="5034593"/>
            <a:chExt cx="1013676" cy="181871"/>
          </a:xfrm>
        </p:grpSpPr>
        <p:sp>
          <p:nvSpPr>
            <p:cNvPr id="327" name="Rectangle 326"/>
            <p:cNvSpPr/>
            <p:nvPr/>
          </p:nvSpPr>
          <p:spPr>
            <a:xfrm>
              <a:off x="11652632" y="5034593"/>
              <a:ext cx="1013676" cy="181871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28" name="Rectangle 327"/>
            <p:cNvSpPr/>
            <p:nvPr/>
          </p:nvSpPr>
          <p:spPr>
            <a:xfrm>
              <a:off x="12513908" y="5037046"/>
              <a:ext cx="152400" cy="17685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29" name="Rectangle 328"/>
            <p:cNvSpPr/>
            <p:nvPr/>
          </p:nvSpPr>
          <p:spPr>
            <a:xfrm>
              <a:off x="12361508" y="5039613"/>
              <a:ext cx="152400" cy="17685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30" name="Rectangle 329"/>
            <p:cNvSpPr/>
            <p:nvPr/>
          </p:nvSpPr>
          <p:spPr>
            <a:xfrm>
              <a:off x="12209108" y="5037046"/>
              <a:ext cx="152400" cy="176851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302" name="Group 301"/>
          <p:cNvGrpSpPr/>
          <p:nvPr/>
        </p:nvGrpSpPr>
        <p:grpSpPr>
          <a:xfrm>
            <a:off x="5916372" y="3217851"/>
            <a:ext cx="89297" cy="1072887"/>
            <a:chOff x="4743832" y="3737972"/>
            <a:chExt cx="152400" cy="1831061"/>
          </a:xfrm>
        </p:grpSpPr>
        <p:grpSp>
          <p:nvGrpSpPr>
            <p:cNvPr id="303" name="Group 302"/>
            <p:cNvGrpSpPr/>
            <p:nvPr/>
          </p:nvGrpSpPr>
          <p:grpSpPr>
            <a:xfrm>
              <a:off x="4743832" y="3737972"/>
              <a:ext cx="152400" cy="589865"/>
              <a:chOff x="2682199" y="3716850"/>
              <a:chExt cx="152400" cy="589865"/>
            </a:xfrm>
          </p:grpSpPr>
          <p:sp>
            <p:nvSpPr>
              <p:cNvPr id="306" name="Rectangle 305"/>
              <p:cNvSpPr/>
              <p:nvPr/>
            </p:nvSpPr>
            <p:spPr>
              <a:xfrm>
                <a:off x="2682199" y="3716850"/>
                <a:ext cx="152400" cy="176851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997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sp>
            <p:nvSpPr>
              <p:cNvPr id="307" name="Rectangle 306"/>
              <p:cNvSpPr/>
              <p:nvPr/>
            </p:nvSpPr>
            <p:spPr>
              <a:xfrm>
                <a:off x="2682199" y="4129864"/>
                <a:ext cx="152400" cy="176851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997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</p:grpSp>
        <p:sp>
          <p:nvSpPr>
            <p:cNvPr id="304" name="Rectangle 303"/>
            <p:cNvSpPr/>
            <p:nvPr/>
          </p:nvSpPr>
          <p:spPr>
            <a:xfrm>
              <a:off x="4743832" y="4994364"/>
              <a:ext cx="152400" cy="176851"/>
            </a:xfrm>
            <a:prstGeom prst="rect">
              <a:avLst/>
            </a:prstGeom>
            <a:solidFill>
              <a:srgbClr val="FF66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05" name="Rectangle 304"/>
            <p:cNvSpPr/>
            <p:nvPr/>
          </p:nvSpPr>
          <p:spPr>
            <a:xfrm>
              <a:off x="4743832" y="5392182"/>
              <a:ext cx="152400" cy="176851"/>
            </a:xfrm>
            <a:prstGeom prst="rect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308" name="Group 307"/>
          <p:cNvGrpSpPr/>
          <p:nvPr/>
        </p:nvGrpSpPr>
        <p:grpSpPr>
          <a:xfrm>
            <a:off x="7734069" y="3187558"/>
            <a:ext cx="89297" cy="1305983"/>
            <a:chOff x="4743832" y="3340154"/>
            <a:chExt cx="152400" cy="2228879"/>
          </a:xfrm>
        </p:grpSpPr>
        <p:grpSp>
          <p:nvGrpSpPr>
            <p:cNvPr id="309" name="Group 308"/>
            <p:cNvGrpSpPr/>
            <p:nvPr/>
          </p:nvGrpSpPr>
          <p:grpSpPr>
            <a:xfrm>
              <a:off x="4743832" y="3340154"/>
              <a:ext cx="152400" cy="987683"/>
              <a:chOff x="2682199" y="3319032"/>
              <a:chExt cx="152400" cy="987683"/>
            </a:xfrm>
          </p:grpSpPr>
          <p:sp>
            <p:nvSpPr>
              <p:cNvPr id="312" name="Rectangle 311"/>
              <p:cNvSpPr/>
              <p:nvPr/>
            </p:nvSpPr>
            <p:spPr>
              <a:xfrm>
                <a:off x="2682199" y="3319032"/>
                <a:ext cx="152400" cy="176851"/>
              </a:xfrm>
              <a:prstGeom prst="rect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997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sp>
            <p:nvSpPr>
              <p:cNvPr id="313" name="Rectangle 312"/>
              <p:cNvSpPr/>
              <p:nvPr/>
            </p:nvSpPr>
            <p:spPr>
              <a:xfrm>
                <a:off x="2682199" y="3716850"/>
                <a:ext cx="152400" cy="176851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997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sp>
            <p:nvSpPr>
              <p:cNvPr id="314" name="Rectangle 313"/>
              <p:cNvSpPr/>
              <p:nvPr/>
            </p:nvSpPr>
            <p:spPr>
              <a:xfrm>
                <a:off x="2682199" y="4129864"/>
                <a:ext cx="152400" cy="176851"/>
              </a:xfrm>
              <a:prstGeom prst="rect">
                <a:avLst/>
              </a:prstGeom>
              <a:solidFill>
                <a:srgbClr val="3366FF"/>
              </a:solidFill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997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</p:grpSp>
        <p:sp>
          <p:nvSpPr>
            <p:cNvPr id="310" name="Rectangle 309"/>
            <p:cNvSpPr/>
            <p:nvPr/>
          </p:nvSpPr>
          <p:spPr>
            <a:xfrm>
              <a:off x="4743832" y="4994364"/>
              <a:ext cx="152400" cy="176851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11" name="Rectangle 310"/>
            <p:cNvSpPr/>
            <p:nvPr/>
          </p:nvSpPr>
          <p:spPr>
            <a:xfrm>
              <a:off x="4743832" y="5392182"/>
              <a:ext cx="152400" cy="176851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169" name="Group 168"/>
          <p:cNvGrpSpPr/>
          <p:nvPr/>
        </p:nvGrpSpPr>
        <p:grpSpPr>
          <a:xfrm>
            <a:off x="807432" y="2908557"/>
            <a:ext cx="963448" cy="2155771"/>
            <a:chOff x="605574" y="1959131"/>
            <a:chExt cx="722586" cy="1616828"/>
          </a:xfrm>
        </p:grpSpPr>
        <p:sp>
          <p:nvSpPr>
            <p:cNvPr id="171" name="Rectangle 170"/>
            <p:cNvSpPr/>
            <p:nvPr/>
          </p:nvSpPr>
          <p:spPr>
            <a:xfrm>
              <a:off x="605574" y="1959131"/>
              <a:ext cx="722586" cy="16168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55495" tIns="0" rIns="155495" bIns="77748" rtlCol="0" anchor="ctr"/>
            <a:lstStyle/>
            <a:p>
              <a:pPr marL="0" marR="0" lvl="0" indent="0" algn="ctr" defTabSz="914377" rtl="0" eaLnBrk="1" fontAlgn="auto" latinLnBrk="0" hangingPunct="1">
                <a:lnSpc>
                  <a:spcPts val="19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rPr>
                <a:t> </a:t>
              </a:r>
            </a:p>
          </p:txBody>
        </p:sp>
        <p:sp>
          <p:nvSpPr>
            <p:cNvPr id="172" name="Oval 171"/>
            <p:cNvSpPr/>
            <p:nvPr/>
          </p:nvSpPr>
          <p:spPr>
            <a:xfrm>
              <a:off x="675714" y="2116356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74" name="Oval 173"/>
            <p:cNvSpPr/>
            <p:nvPr/>
          </p:nvSpPr>
          <p:spPr>
            <a:xfrm>
              <a:off x="696269" y="259215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75" name="Oval 174"/>
            <p:cNvSpPr/>
            <p:nvPr/>
          </p:nvSpPr>
          <p:spPr>
            <a:xfrm>
              <a:off x="981553" y="2400219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76" name="Oval 175"/>
            <p:cNvSpPr/>
            <p:nvPr/>
          </p:nvSpPr>
          <p:spPr>
            <a:xfrm>
              <a:off x="679074" y="297797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77" name="Oval 176"/>
            <p:cNvSpPr/>
            <p:nvPr/>
          </p:nvSpPr>
          <p:spPr>
            <a:xfrm>
              <a:off x="1007641" y="3198590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cxnSp>
          <p:nvCxnSpPr>
            <p:cNvPr id="178" name="Curved Connector 177"/>
            <p:cNvCxnSpPr>
              <a:stCxn id="171" idx="0"/>
            </p:cNvCxnSpPr>
            <p:nvPr/>
          </p:nvCxnSpPr>
          <p:spPr>
            <a:xfrm rot="16200000" flipH="1">
              <a:off x="801001" y="2105368"/>
              <a:ext cx="283863" cy="305839"/>
            </a:xfrm>
            <a:prstGeom prst="curvedConnector3">
              <a:avLst>
                <a:gd name="adj1" fmla="val -19368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Curved Connector 178"/>
            <p:cNvCxnSpPr>
              <a:stCxn id="171" idx="4"/>
            </p:cNvCxnSpPr>
            <p:nvPr/>
          </p:nvCxnSpPr>
          <p:spPr>
            <a:xfrm rot="16200000" flipH="1">
              <a:off x="680157" y="2461741"/>
              <a:ext cx="240269" cy="2055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Curved Connector 179"/>
            <p:cNvCxnSpPr/>
            <p:nvPr/>
          </p:nvCxnSpPr>
          <p:spPr>
            <a:xfrm rot="5400000" flipH="1" flipV="1">
              <a:off x="1094121" y="2519716"/>
              <a:ext cx="117764" cy="114300"/>
            </a:xfrm>
            <a:prstGeom prst="curvedConnector4">
              <a:avLst>
                <a:gd name="adj1" fmla="val -95831"/>
                <a:gd name="adj2" fmla="val 163291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Curved Connector 180"/>
            <p:cNvCxnSpPr/>
            <p:nvPr/>
          </p:nvCxnSpPr>
          <p:spPr>
            <a:xfrm rot="5400000">
              <a:off x="714112" y="2794819"/>
              <a:ext cx="494483" cy="107357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Curved Connector 181"/>
            <p:cNvCxnSpPr/>
            <p:nvPr/>
          </p:nvCxnSpPr>
          <p:spPr>
            <a:xfrm>
              <a:off x="924869" y="2709919"/>
              <a:ext cx="197072" cy="488671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Curved Connector 182"/>
            <p:cNvCxnSpPr/>
            <p:nvPr/>
          </p:nvCxnSpPr>
          <p:spPr>
            <a:xfrm rot="5400000" flipH="1">
              <a:off x="847350" y="3159528"/>
              <a:ext cx="220616" cy="328567"/>
            </a:xfrm>
            <a:prstGeom prst="curvedConnector3">
              <a:avLst>
                <a:gd name="adj1" fmla="val -40662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2" name="Rectangle 281"/>
          <p:cNvSpPr/>
          <p:nvPr/>
        </p:nvSpPr>
        <p:spPr>
          <a:xfrm>
            <a:off x="769185" y="2995184"/>
            <a:ext cx="741975" cy="103624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97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  <a:sym typeface="Arial"/>
            </a:endParaRPr>
          </a:p>
        </p:txBody>
      </p:sp>
      <p:sp>
        <p:nvSpPr>
          <p:cNvPr id="283" name="Rectangle 282"/>
          <p:cNvSpPr/>
          <p:nvPr/>
        </p:nvSpPr>
        <p:spPr>
          <a:xfrm>
            <a:off x="1421861" y="2995184"/>
            <a:ext cx="89297" cy="103624"/>
          </a:xfrm>
          <a:prstGeom prst="rect">
            <a:avLst/>
          </a:prstGeom>
          <a:solidFill>
            <a:srgbClr val="FF9B2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97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  <a:sym typeface="Arial"/>
            </a:endParaRPr>
          </a:p>
        </p:txBody>
      </p:sp>
      <p:sp>
        <p:nvSpPr>
          <p:cNvPr id="284" name="Rectangle 283"/>
          <p:cNvSpPr/>
          <p:nvPr/>
        </p:nvSpPr>
        <p:spPr>
          <a:xfrm>
            <a:off x="1332564" y="2995184"/>
            <a:ext cx="89297" cy="103624"/>
          </a:xfrm>
          <a:prstGeom prst="rect">
            <a:avLst/>
          </a:prstGeom>
          <a:solidFill>
            <a:srgbClr val="008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97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  <a:sym typeface="Arial"/>
            </a:endParaRPr>
          </a:p>
        </p:txBody>
      </p:sp>
      <p:sp>
        <p:nvSpPr>
          <p:cNvPr id="285" name="Rectangle 284"/>
          <p:cNvSpPr/>
          <p:nvPr/>
        </p:nvSpPr>
        <p:spPr>
          <a:xfrm>
            <a:off x="1243268" y="2995184"/>
            <a:ext cx="89297" cy="103624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97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  <a:sym typeface="Arial"/>
            </a:endParaRPr>
          </a:p>
        </p:txBody>
      </p:sp>
      <p:sp>
        <p:nvSpPr>
          <p:cNvPr id="286" name="Rectangle 285"/>
          <p:cNvSpPr/>
          <p:nvPr/>
        </p:nvSpPr>
        <p:spPr>
          <a:xfrm>
            <a:off x="1153970" y="2995184"/>
            <a:ext cx="89297" cy="103624"/>
          </a:xfrm>
          <a:prstGeom prst="rect">
            <a:avLst/>
          </a:prstGeom>
          <a:solidFill>
            <a:schemeClr val="accent4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997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  <a:sym typeface="Arial"/>
            </a:endParaRPr>
          </a:p>
        </p:txBody>
      </p:sp>
      <p:grpSp>
        <p:nvGrpSpPr>
          <p:cNvPr id="331" name="Group 330"/>
          <p:cNvGrpSpPr/>
          <p:nvPr/>
        </p:nvGrpSpPr>
        <p:grpSpPr>
          <a:xfrm>
            <a:off x="110441" y="2995184"/>
            <a:ext cx="741975" cy="103624"/>
            <a:chOff x="503996" y="2137991"/>
            <a:chExt cx="1266304" cy="176851"/>
          </a:xfrm>
        </p:grpSpPr>
        <p:sp>
          <p:nvSpPr>
            <p:cNvPr id="332" name="Rectangle 331"/>
            <p:cNvSpPr/>
            <p:nvPr/>
          </p:nvSpPr>
          <p:spPr>
            <a:xfrm>
              <a:off x="503996" y="2137991"/>
              <a:ext cx="1266304" cy="176851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33" name="Rectangle 332"/>
            <p:cNvSpPr/>
            <p:nvPr/>
          </p:nvSpPr>
          <p:spPr>
            <a:xfrm>
              <a:off x="1617899" y="2137991"/>
              <a:ext cx="152400" cy="176851"/>
            </a:xfrm>
            <a:prstGeom prst="rect">
              <a:avLst/>
            </a:prstGeom>
            <a:solidFill>
              <a:srgbClr val="FF9B2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34" name="Rectangle 333"/>
            <p:cNvSpPr/>
            <p:nvPr/>
          </p:nvSpPr>
          <p:spPr>
            <a:xfrm>
              <a:off x="1465499" y="2137991"/>
              <a:ext cx="152400" cy="176851"/>
            </a:xfrm>
            <a:prstGeom prst="rect">
              <a:avLst/>
            </a:prstGeom>
            <a:solidFill>
              <a:srgbClr val="008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35" name="Rectangle 334"/>
            <p:cNvSpPr/>
            <p:nvPr/>
          </p:nvSpPr>
          <p:spPr>
            <a:xfrm>
              <a:off x="1313099" y="2137991"/>
              <a:ext cx="152400" cy="176851"/>
            </a:xfrm>
            <a:prstGeom prst="rect">
              <a:avLst/>
            </a:prstGeom>
            <a:solidFill>
              <a:srgbClr val="FF0000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336" name="Rectangle 335"/>
            <p:cNvSpPr/>
            <p:nvPr/>
          </p:nvSpPr>
          <p:spPr>
            <a:xfrm>
              <a:off x="1160699" y="2137991"/>
              <a:ext cx="152400" cy="176851"/>
            </a:xfrm>
            <a:prstGeom prst="rect">
              <a:avLst/>
            </a:prstGeom>
            <a:solidFill>
              <a:schemeClr val="accent4"/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99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sp>
        <p:nvSpPr>
          <p:cNvPr id="185" name="Title 2">
            <a:extLst>
              <a:ext uri="{FF2B5EF4-FFF2-40B4-BE49-F238E27FC236}">
                <a16:creationId xmlns:a16="http://schemas.microsoft.com/office/drawing/2014/main" id="{CEBD340D-B0BF-4215-9CC1-14577EB1D468}"/>
              </a:ext>
            </a:extLst>
          </p:cNvPr>
          <p:cNvSpPr txBox="1">
            <a:spLocks/>
          </p:cNvSpPr>
          <p:nvPr/>
        </p:nvSpPr>
        <p:spPr>
          <a:xfrm>
            <a:off x="398814" y="76199"/>
            <a:ext cx="10483484" cy="91068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377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  <a:sym typeface="Arial"/>
              </a:rPr>
              <a:t>PISA: Protocol Independent Switch Architecture</a:t>
            </a:r>
          </a:p>
        </p:txBody>
      </p:sp>
      <p:cxnSp>
        <p:nvCxnSpPr>
          <p:cNvPr id="186" name="Straight Connector 185">
            <a:extLst>
              <a:ext uri="{FF2B5EF4-FFF2-40B4-BE49-F238E27FC236}">
                <a16:creationId xmlns:a16="http://schemas.microsoft.com/office/drawing/2014/main" id="{6BBD7362-0EA6-4752-BCB0-1195361B7CD3}"/>
              </a:ext>
            </a:extLst>
          </p:cNvPr>
          <p:cNvCxnSpPr>
            <a:cxnSpLocks/>
          </p:cNvCxnSpPr>
          <p:nvPr/>
        </p:nvCxnSpPr>
        <p:spPr>
          <a:xfrm flipV="1">
            <a:off x="507187" y="973623"/>
            <a:ext cx="10233813" cy="13261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89" name="Slide Number Placeholder 3">
            <a:extLst>
              <a:ext uri="{FF2B5EF4-FFF2-40B4-BE49-F238E27FC236}">
                <a16:creationId xmlns:a16="http://schemas.microsoft.com/office/drawing/2014/main" id="{BD9C886D-0779-43E3-8212-F19580E79957}"/>
              </a:ext>
            </a:extLst>
          </p:cNvPr>
          <p:cNvSpPr txBox="1">
            <a:spLocks/>
          </p:cNvSpPr>
          <p:nvPr/>
        </p:nvSpPr>
        <p:spPr>
          <a:xfrm>
            <a:off x="10687677" y="6484150"/>
            <a:ext cx="1422400" cy="212725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7D98702C-BA5F-8D4B-B23D-DEB8E47CE420}" type="slidenum">
              <a:rPr kumimoji="0" lang="en-US" sz="110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4</a:t>
            </a:fld>
            <a:endParaRPr kumimoji="0" lang="en-US" sz="1107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2" name="Google Shape;90;p1">
            <a:extLst>
              <a:ext uri="{FF2B5EF4-FFF2-40B4-BE49-F238E27FC236}">
                <a16:creationId xmlns:a16="http://schemas.microsoft.com/office/drawing/2014/main" id="{D77ED6D5-1932-7489-C535-F5414545989A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DDEA3BC-4DEB-7983-70CD-C52F49F20BB1}"/>
              </a:ext>
            </a:extLst>
          </p:cNvPr>
          <p:cNvSpPr txBox="1"/>
          <p:nvPr/>
        </p:nvSpPr>
        <p:spPr>
          <a:xfrm>
            <a:off x="712768" y="6477376"/>
            <a:ext cx="10648941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B2D1F"/>
              </a:buClr>
              <a:buSzTx/>
              <a:buFontTx/>
              <a:buNone/>
              <a:tabLst/>
              <a:defRPr/>
            </a:pPr>
            <a:r>
              <a:rPr kumimoji="0" lang="en-US" sz="12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N. McKeown. Creating an End-to-End Programming Model for Packet Forwarding. Available</a:t>
            </a:r>
            <a:r>
              <a:rPr kumimoji="0" lang="en-US" sz="12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: </a:t>
            </a:r>
            <a:r>
              <a:rPr kumimoji="0" lang="en-US" sz="1200" i="0" u="none" strike="noStrike" kern="1200" cap="none" spc="0" normalizeH="0" baseline="0" noProof="0" dirty="0">
                <a:ln>
                  <a:noFill/>
                </a:ln>
                <a:solidFill>
                  <a:srgbClr val="4473C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iBuao6YZl0&amp;t=4216s</a:t>
            </a:r>
            <a:r>
              <a:rPr kumimoji="0" lang="en-US" sz="1200" i="0" u="none" strike="noStrike" kern="1200" cap="none" spc="0" normalizeH="0" baseline="0" noProof="0" dirty="0">
                <a:ln>
                  <a:noFill/>
                </a:ln>
                <a:solidFill>
                  <a:srgbClr val="4473C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 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E59A80AC-F287-1E70-5451-9FED592A7C05}"/>
              </a:ext>
            </a:extLst>
          </p:cNvPr>
          <p:cNvCxnSpPr>
            <a:cxnSpLocks/>
          </p:cNvCxnSpPr>
          <p:nvPr/>
        </p:nvCxnSpPr>
        <p:spPr>
          <a:xfrm>
            <a:off x="747555" y="6479736"/>
            <a:ext cx="10136724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08368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9 -0.00062 L 0.05365 -0.00062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3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0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4.19753E-6 C 0.00452 0.0074 0.0092 0.01512 0.02118 0.01851 C 0.03299 0.02222 0.05191 0.0216 0.07118 0.02067 " pathEditMode="relative" rAng="0" ptsTypes="AAA">
                                      <p:cBhvr>
                                        <p:cTn id="23" dur="1000" fill="hold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59" y="104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4.19753E-6 C 0.00399 0.02345 0.00851 0.04722 0.0217 0.05864 C 0.03455 0.07067 0.05608 0.07037 0.0783 0.07037 " pathEditMode="relative" rAng="0" ptsTypes="AAA">
                                      <p:cBhvr>
                                        <p:cTn id="25" dur="1000" fill="hold"/>
                                        <p:tgtEl>
                                          <p:spTgt spid="2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06" y="351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64 -0.00031 C 0.0052 0.03888 0.00694 0.07808 0.02066 0.09784 C 0.03454 0.1179 0.06024 0.1179 0.08628 0.11851 " pathEditMode="relative" rAng="0" ptsTypes="AAA">
                                      <p:cBhvr>
                                        <p:cTn id="27" dur="1000" fill="hold"/>
                                        <p:tgtEl>
                                          <p:spTgt spid="2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32" y="592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077 -0.00031 C 0.00973 0.05895 0.00903 0.11882 0.02257 0.14691 C 0.03612 0.1753 0.06424 0.17191 0.09254 0.16851 " pathEditMode="relative" rAng="0" ptsTypes="AAA">
                                      <p:cBhvr>
                                        <p:cTn id="29" dur="10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062" y="8549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L 0.13295 0.00069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2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54" y="46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4.44444E-6 L 0.16315 0.00024 " pathEditMode="relative" rAng="0" ptsTypes="AA">
                                      <p:cBhvr>
                                        <p:cTn id="55" dur="10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5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6 -3.7037E-6 L 0.15065 -0.00764 " pathEditMode="relative" rAng="0" ptsTypes="AA">
                                      <p:cBhvr>
                                        <p:cTn id="70" dur="10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35" y="-3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3.7037E-6 L 0.1582 0.00301 " pathEditMode="relative" rAng="0" ptsTypes="AA">
                                      <p:cBhvr>
                                        <p:cTn id="85" dur="1000" fill="hold"/>
                                        <p:tgtEl>
                                          <p:spTgt spid="3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04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000"/>
                            </p:stCondLst>
                            <p:childTnLst>
                              <p:par>
                                <p:cTn id="8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5 0.00069 C 0.00377 0.02962 0.00833 0.05925 0.02148 0.07708 C 0.03489 0.09537 0.05664 0.10162 0.07864 0.10833 " pathEditMode="relative" rAng="0" ptsTypes="AAA">
                                      <p:cBhvr>
                                        <p:cTn id="105" dur="2000" fill="hold"/>
                                        <p:tgtEl>
                                          <p:spTgt spid="3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58" y="5370"/>
                                    </p:animMotion>
                                  </p:childTnLst>
                                </p:cTn>
                              </p:par>
                              <p:par>
                                <p:cTn id="10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9 -0.00069 C 0.00169 0.02338 0.00404 0.04792 0.01549 0.06042 C 0.02708 0.07292 0.04792 0.07338 0.06875 0.07431 " pathEditMode="relative" rAng="0" ptsTypes="AAA">
                                      <p:cBhvr>
                                        <p:cTn id="107" dur="2000" fill="hold"/>
                                        <p:tgtEl>
                                          <p:spTgt spid="3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51" y="3750"/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.00278 C 0.00065 0.01736 0.00169 0.03148 0.01107 0.03889 C 0.0207 0.04606 0.03841 0.0456 0.05625 0.0456 " pathEditMode="relative" rAng="0" ptsTypes="AAA">
                                      <p:cBhvr>
                                        <p:cTn id="109" dur="2000" fill="hold"/>
                                        <p:tgtEl>
                                          <p:spTgt spid="3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12" y="21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L 0.14648 0.00209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3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331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" grpId="0" animBg="1"/>
      <p:bldP spid="322" grpId="1" animBg="1"/>
      <p:bldP spid="323" grpId="0" animBg="1"/>
      <p:bldP spid="323" grpId="1" animBg="1"/>
      <p:bldP spid="323" grpId="2" animBg="1"/>
      <p:bldP spid="324" grpId="0" animBg="1"/>
      <p:bldP spid="324" grpId="1" animBg="1"/>
      <p:bldP spid="324" grpId="2" animBg="1"/>
      <p:bldP spid="325" grpId="0" animBg="1"/>
      <p:bldP spid="325" grpId="1" animBg="1"/>
      <p:bldP spid="325" grpId="2" animBg="1"/>
      <p:bldP spid="315" grpId="0" animBg="1"/>
      <p:bldP spid="315" grpId="1" animBg="1"/>
      <p:bldP spid="301" grpId="0" animBg="1"/>
      <p:bldP spid="301" grpId="1" animBg="1"/>
      <p:bldP spid="316" grpId="0" animBg="1"/>
      <p:bldP spid="316" grpId="1" animBg="1"/>
      <p:bldP spid="317" grpId="0" animBg="1"/>
      <p:bldP spid="317" grpId="1" animBg="1"/>
      <p:bldP spid="282" grpId="0" animBg="1"/>
      <p:bldP spid="283" grpId="0" animBg="1"/>
      <p:bldP spid="283" grpId="1" animBg="1"/>
      <p:bldP spid="284" grpId="0" animBg="1"/>
      <p:bldP spid="284" grpId="1" animBg="1"/>
      <p:bldP spid="285" grpId="0" animBg="1"/>
      <p:bldP spid="285" grpId="1" animBg="1"/>
      <p:bldP spid="286" grpId="0" animBg="1"/>
      <p:bldP spid="286" grpId="1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614477" y="160297"/>
            <a:ext cx="11221924" cy="639763"/>
          </a:xfrm>
        </p:spPr>
        <p:txBody>
          <a:bodyPr>
            <a:normAutofit/>
          </a:bodyPr>
          <a:lstStyle/>
          <a:p>
            <a:r>
              <a:rPr lang="en-US" sz="3733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ample P4 Progra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98702C-BA5F-8D4B-B23D-DEB8E47CE420}" type="slidenum">
              <a:rPr kumimoji="0" lang="en-US" sz="11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252453" y="3390256"/>
            <a:ext cx="1499123" cy="2169168"/>
            <a:chOff x="1485649" y="3204985"/>
            <a:chExt cx="1124341" cy="2169168"/>
          </a:xfrm>
        </p:grpSpPr>
        <p:sp>
          <p:nvSpPr>
            <p:cNvPr id="8" name="Rectangle 7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333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4186801" y="3397297"/>
            <a:ext cx="1499123" cy="2169168"/>
            <a:chOff x="1485649" y="3204985"/>
            <a:chExt cx="1124341" cy="2169168"/>
          </a:xfrm>
        </p:grpSpPr>
        <p:sp>
          <p:nvSpPr>
            <p:cNvPr id="11" name="Rectangle 10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333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6120877" y="3405563"/>
            <a:ext cx="1499123" cy="2169168"/>
            <a:chOff x="1485649" y="3204985"/>
            <a:chExt cx="1124341" cy="2169168"/>
          </a:xfrm>
        </p:grpSpPr>
        <p:sp>
          <p:nvSpPr>
            <p:cNvPr id="14" name="Rectangle 13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333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8026401" y="3417509"/>
            <a:ext cx="1499123" cy="2169168"/>
            <a:chOff x="1485649" y="3204985"/>
            <a:chExt cx="1124341" cy="2169168"/>
          </a:xfrm>
        </p:grpSpPr>
        <p:sp>
          <p:nvSpPr>
            <p:cNvPr id="17" name="Rectangle 16"/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8852" tIns="54427" rIns="108852" bIns="54427"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333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chemeClr val="lt1">
                <a:alpha val="70000"/>
              </a:schemeClr>
            </a:solidFill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11086945" y="3724830"/>
            <a:ext cx="519184" cy="1589295"/>
            <a:chOff x="2488822" y="2403406"/>
            <a:chExt cx="529093" cy="1589294"/>
          </a:xfrm>
        </p:grpSpPr>
        <p:cxnSp>
          <p:nvCxnSpPr>
            <p:cNvPr id="29" name="Straight Arrow Connector 28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Group 39"/>
          <p:cNvGrpSpPr/>
          <p:nvPr/>
        </p:nvGrpSpPr>
        <p:grpSpPr>
          <a:xfrm>
            <a:off x="304800" y="3659250"/>
            <a:ext cx="508144" cy="1589295"/>
            <a:chOff x="2488822" y="2403406"/>
            <a:chExt cx="529093" cy="1589294"/>
          </a:xfrm>
        </p:grpSpPr>
        <p:cxnSp>
          <p:nvCxnSpPr>
            <p:cNvPr id="41" name="Straight Arrow Connector 40"/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ln w="25400">
              <a:solidFill>
                <a:srgbClr val="C0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oup 51"/>
          <p:cNvGrpSpPr/>
          <p:nvPr/>
        </p:nvGrpSpPr>
        <p:grpSpPr>
          <a:xfrm>
            <a:off x="2445803" y="3492290"/>
            <a:ext cx="1212484" cy="1973109"/>
            <a:chOff x="2449931" y="225721"/>
            <a:chExt cx="909363" cy="1973109"/>
          </a:xfrm>
        </p:grpSpPr>
        <p:sp>
          <p:nvSpPr>
            <p:cNvPr id="53" name="Rectangle 52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59" name="Trapezoid 58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0" name="Trapezoid 59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1" name="Trapezoid 60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2" name="Trapezoid 61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3" name="Trapezoid 62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4" name="Trapezoid 63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65" name="Group 64"/>
          <p:cNvGrpSpPr/>
          <p:nvPr/>
        </p:nvGrpSpPr>
        <p:grpSpPr>
          <a:xfrm>
            <a:off x="4311671" y="3514516"/>
            <a:ext cx="1212484" cy="1973109"/>
            <a:chOff x="2449931" y="225721"/>
            <a:chExt cx="909363" cy="1973109"/>
          </a:xfrm>
        </p:grpSpPr>
        <p:sp>
          <p:nvSpPr>
            <p:cNvPr id="66" name="Rectangle 65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2" name="Trapezoid 71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3" name="Trapezoid 72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4" name="Trapezoid 73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5" name="Trapezoid 74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6" name="Trapezoid 75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77" name="Trapezoid 76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6265223" y="3517526"/>
            <a:ext cx="1212484" cy="1973109"/>
            <a:chOff x="2449931" y="225721"/>
            <a:chExt cx="909363" cy="1973109"/>
          </a:xfrm>
        </p:grpSpPr>
        <p:sp>
          <p:nvSpPr>
            <p:cNvPr id="79" name="Rectangle 78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2" name="Rectangle 81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4" name="Rectangle 83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5" name="Trapezoid 84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6" name="Trapezoid 85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7" name="Trapezoid 86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8" name="Trapezoid 87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89" name="Trapezoid 88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0" name="Trapezoid 89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91" name="Group 90"/>
          <p:cNvGrpSpPr/>
          <p:nvPr/>
        </p:nvGrpSpPr>
        <p:grpSpPr>
          <a:xfrm>
            <a:off x="8173379" y="3545880"/>
            <a:ext cx="1212484" cy="1973109"/>
            <a:chOff x="2449931" y="225721"/>
            <a:chExt cx="909363" cy="1973109"/>
          </a:xfrm>
        </p:grpSpPr>
        <p:sp>
          <p:nvSpPr>
            <p:cNvPr id="92" name="Rectangle 91"/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5" name="Rectangle 94"/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7" name="Rectangle 96"/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8" name="Trapezoid 97"/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99" name="Trapezoid 98"/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00" name="Trapezoid 99"/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01" name="Trapezoid 100"/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02" name="Trapezoid 101"/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03" name="Trapezoid 102"/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chemeClr val="accent2">
                <a:lumMod val="60000"/>
                <a:lumOff val="4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sp>
        <p:nvSpPr>
          <p:cNvPr id="207" name="Rectangle 206"/>
          <p:cNvSpPr/>
          <p:nvPr/>
        </p:nvSpPr>
        <p:spPr>
          <a:xfrm>
            <a:off x="9971564" y="3417375"/>
            <a:ext cx="1123753" cy="2184475"/>
          </a:xfrm>
          <a:prstGeom prst="rect">
            <a:avLst/>
          </a:prstGeom>
          <a:noFill/>
          <a:ln w="6350">
            <a:solidFill>
              <a:schemeClr val="bg1">
                <a:lumMod val="85000"/>
              </a:schemeClr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55495" tIns="0" rIns="155495" bIns="77748" rtlCol="0" anchor="ctr"/>
          <a:lstStyle/>
          <a:p>
            <a:pPr marL="0" marR="0" lvl="0" indent="0" algn="ctr" defTabSz="914377" rtl="0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rPr>
              <a:t> 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10146843" y="3715742"/>
            <a:ext cx="736445" cy="692189"/>
            <a:chOff x="8131589" y="4009362"/>
            <a:chExt cx="552334" cy="692189"/>
          </a:xfrm>
          <a:noFill/>
        </p:grpSpPr>
        <p:grpSp>
          <p:nvGrpSpPr>
            <p:cNvPr id="20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5" name="Freeform 24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5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cxnSp>
            <p:nvCxnSpPr>
              <p:cNvPr id="26" name="Straight Connector 25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2" name="Freeform 21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5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cxnSp>
            <p:nvCxnSpPr>
              <p:cNvPr id="23" name="Straight Connector 22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5" name="Group 104"/>
          <p:cNvGrpSpPr/>
          <p:nvPr/>
        </p:nvGrpSpPr>
        <p:grpSpPr>
          <a:xfrm>
            <a:off x="10147834" y="4643174"/>
            <a:ext cx="736445" cy="692189"/>
            <a:chOff x="8131589" y="4009362"/>
            <a:chExt cx="552334" cy="692189"/>
          </a:xfrm>
          <a:noFill/>
        </p:grpSpPr>
        <p:grpSp>
          <p:nvGrpSpPr>
            <p:cNvPr id="106" name="Group 65"/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111" name="Freeform 110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5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cxnSp>
            <p:nvCxnSpPr>
              <p:cNvPr id="112" name="Straight Connector 111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7" name="Group 70"/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108" name="Freeform 107"/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marL="0" marR="0" lvl="0" indent="0" algn="ctr" defTabSz="914377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5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cxnSp>
            <p:nvCxnSpPr>
              <p:cNvPr id="109" name="Straight Connector 108"/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mpd="sng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14" name="Straight Arrow Connector 113"/>
          <p:cNvCxnSpPr>
            <a:stCxn id="121" idx="3"/>
            <a:endCxn id="9" idx="1"/>
          </p:cNvCxnSpPr>
          <p:nvPr/>
        </p:nvCxnSpPr>
        <p:spPr>
          <a:xfrm flipV="1">
            <a:off x="1770880" y="4469097"/>
            <a:ext cx="481573" cy="12443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5" name="Straight Arrow Connector 114"/>
          <p:cNvCxnSpPr>
            <a:stCxn id="12" idx="3"/>
            <a:endCxn id="15" idx="1"/>
          </p:cNvCxnSpPr>
          <p:nvPr/>
        </p:nvCxnSpPr>
        <p:spPr>
          <a:xfrm>
            <a:off x="5685924" y="4476140"/>
            <a:ext cx="434955" cy="8265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Arrow Connector 115"/>
          <p:cNvCxnSpPr>
            <a:stCxn id="14" idx="3"/>
            <a:endCxn id="18" idx="1"/>
          </p:cNvCxnSpPr>
          <p:nvPr/>
        </p:nvCxnSpPr>
        <p:spPr>
          <a:xfrm>
            <a:off x="7620000" y="4495894"/>
            <a:ext cx="406400" cy="457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Arrow Connector 116"/>
          <p:cNvCxnSpPr>
            <a:stCxn id="18" idx="3"/>
            <a:endCxn id="207" idx="1"/>
          </p:cNvCxnSpPr>
          <p:nvPr/>
        </p:nvCxnSpPr>
        <p:spPr>
          <a:xfrm>
            <a:off x="9525525" y="4496350"/>
            <a:ext cx="446039" cy="13261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Arrow Connector 117"/>
          <p:cNvCxnSpPr>
            <a:stCxn id="8" idx="3"/>
            <a:endCxn id="12" idx="1"/>
          </p:cNvCxnSpPr>
          <p:nvPr/>
        </p:nvCxnSpPr>
        <p:spPr>
          <a:xfrm flipV="1">
            <a:off x="3751576" y="4476137"/>
            <a:ext cx="435224" cy="4448"/>
          </a:xfrm>
          <a:prstGeom prst="straightConnector1">
            <a:avLst/>
          </a:prstGeom>
          <a:ln w="57150" cmpd="sng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9" name="TextBox 118"/>
          <p:cNvSpPr txBox="1"/>
          <p:nvPr/>
        </p:nvSpPr>
        <p:spPr>
          <a:xfrm>
            <a:off x="2436222" y="3517526"/>
            <a:ext cx="720593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t>Memory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3307100" y="3535791"/>
            <a:ext cx="276871" cy="2051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33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t>ALU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06400" y="5645346"/>
            <a:ext cx="168634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t>Programmable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t>Parser</a:t>
            </a:r>
          </a:p>
        </p:txBody>
      </p:sp>
      <p:grpSp>
        <p:nvGrpSpPr>
          <p:cNvPr id="222" name="Group 221"/>
          <p:cNvGrpSpPr/>
          <p:nvPr/>
        </p:nvGrpSpPr>
        <p:grpSpPr>
          <a:xfrm>
            <a:off x="807432" y="3403655"/>
            <a:ext cx="963448" cy="2155771"/>
            <a:chOff x="605574" y="1959131"/>
            <a:chExt cx="722586" cy="1616828"/>
          </a:xfrm>
        </p:grpSpPr>
        <p:sp>
          <p:nvSpPr>
            <p:cNvPr id="121" name="Rectangle 120"/>
            <p:cNvSpPr/>
            <p:nvPr/>
          </p:nvSpPr>
          <p:spPr>
            <a:xfrm>
              <a:off x="605574" y="1959131"/>
              <a:ext cx="722586" cy="1616828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55495" tIns="0" rIns="155495" bIns="77748" rtlCol="0" anchor="ctr"/>
            <a:lstStyle/>
            <a:p>
              <a:pPr marL="0" marR="0" lvl="0" indent="0" algn="ctr" defTabSz="914377" rtl="0" eaLnBrk="1" fontAlgn="auto" latinLnBrk="0" hangingPunct="1">
                <a:lnSpc>
                  <a:spcPts val="19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rPr>
                <a:t> </a:t>
              </a:r>
            </a:p>
          </p:txBody>
        </p:sp>
        <p:sp>
          <p:nvSpPr>
            <p:cNvPr id="3" name="Oval 2"/>
            <p:cNvSpPr/>
            <p:nvPr/>
          </p:nvSpPr>
          <p:spPr>
            <a:xfrm>
              <a:off x="675714" y="2116356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71" name="Oval 170"/>
            <p:cNvSpPr/>
            <p:nvPr/>
          </p:nvSpPr>
          <p:spPr>
            <a:xfrm>
              <a:off x="696269" y="259215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72" name="Oval 171"/>
            <p:cNvSpPr/>
            <p:nvPr/>
          </p:nvSpPr>
          <p:spPr>
            <a:xfrm>
              <a:off x="981553" y="2400219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73" name="Oval 172"/>
            <p:cNvSpPr/>
            <p:nvPr/>
          </p:nvSpPr>
          <p:spPr>
            <a:xfrm>
              <a:off x="679074" y="2977974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74" name="Oval 173"/>
            <p:cNvSpPr/>
            <p:nvPr/>
          </p:nvSpPr>
          <p:spPr>
            <a:xfrm>
              <a:off x="1007641" y="3198590"/>
              <a:ext cx="228600" cy="235529"/>
            </a:xfrm>
            <a:prstGeom prst="ellipse">
              <a:avLst/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cxnSp>
          <p:nvCxnSpPr>
            <p:cNvPr id="178" name="Curved Connector 177"/>
            <p:cNvCxnSpPr>
              <a:stCxn id="3" idx="0"/>
              <a:endCxn id="172" idx="0"/>
            </p:cNvCxnSpPr>
            <p:nvPr/>
          </p:nvCxnSpPr>
          <p:spPr>
            <a:xfrm rot="16200000" flipH="1">
              <a:off x="801001" y="2105368"/>
              <a:ext cx="283863" cy="305839"/>
            </a:xfrm>
            <a:prstGeom prst="curvedConnector3">
              <a:avLst>
                <a:gd name="adj1" fmla="val -19368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Curved Connector 187"/>
            <p:cNvCxnSpPr>
              <a:stCxn id="3" idx="4"/>
              <a:endCxn id="171" idx="0"/>
            </p:cNvCxnSpPr>
            <p:nvPr/>
          </p:nvCxnSpPr>
          <p:spPr>
            <a:xfrm rot="16200000" flipH="1">
              <a:off x="680157" y="2461741"/>
              <a:ext cx="240269" cy="2055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Curved Connector 188"/>
            <p:cNvCxnSpPr>
              <a:stCxn id="172" idx="4"/>
              <a:endCxn id="172" idx="6"/>
            </p:cNvCxnSpPr>
            <p:nvPr/>
          </p:nvCxnSpPr>
          <p:spPr>
            <a:xfrm rot="5400000" flipH="1" flipV="1">
              <a:off x="1094121" y="2519716"/>
              <a:ext cx="117764" cy="114300"/>
            </a:xfrm>
            <a:prstGeom prst="curvedConnector4">
              <a:avLst>
                <a:gd name="adj1" fmla="val -95831"/>
                <a:gd name="adj2" fmla="val 163291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Curved Connector 189"/>
            <p:cNvCxnSpPr>
              <a:stCxn id="172" idx="3"/>
              <a:endCxn id="173" idx="6"/>
            </p:cNvCxnSpPr>
            <p:nvPr/>
          </p:nvCxnSpPr>
          <p:spPr>
            <a:xfrm rot="5400000">
              <a:off x="714112" y="2794819"/>
              <a:ext cx="494483" cy="107357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Curved Connector 190"/>
            <p:cNvCxnSpPr>
              <a:stCxn id="171" idx="6"/>
              <a:endCxn id="174" idx="0"/>
            </p:cNvCxnSpPr>
            <p:nvPr/>
          </p:nvCxnSpPr>
          <p:spPr>
            <a:xfrm>
              <a:off x="924869" y="2709919"/>
              <a:ext cx="197072" cy="488671"/>
            </a:xfrm>
            <a:prstGeom prst="curvedConnector2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Curved Connector 192"/>
            <p:cNvCxnSpPr>
              <a:stCxn id="174" idx="4"/>
              <a:endCxn id="173" idx="4"/>
            </p:cNvCxnSpPr>
            <p:nvPr/>
          </p:nvCxnSpPr>
          <p:spPr>
            <a:xfrm rot="5400000" flipH="1">
              <a:off x="847350" y="3159528"/>
              <a:ext cx="220616" cy="328567"/>
            </a:xfrm>
            <a:prstGeom prst="curvedConnector3">
              <a:avLst>
                <a:gd name="adj1" fmla="val -40662"/>
              </a:avLst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4" name="Left Brace 223"/>
          <p:cNvSpPr/>
          <p:nvPr/>
        </p:nvSpPr>
        <p:spPr>
          <a:xfrm rot="5400000" flipH="1">
            <a:off x="5741460" y="2134382"/>
            <a:ext cx="296357" cy="7290325"/>
          </a:xfrm>
          <a:prstGeom prst="leftBrace">
            <a:avLst>
              <a:gd name="adj1" fmla="val 43551"/>
              <a:gd name="adj2" fmla="val 49888"/>
            </a:avLst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  <a:sym typeface="Arial"/>
            </a:endParaRPr>
          </a:p>
        </p:txBody>
      </p:sp>
      <p:sp>
        <p:nvSpPr>
          <p:cNvPr id="225" name="TextBox 224"/>
          <p:cNvSpPr txBox="1"/>
          <p:nvPr/>
        </p:nvSpPr>
        <p:spPr>
          <a:xfrm>
            <a:off x="3392983" y="5880411"/>
            <a:ext cx="47803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t>Programmable </a:t>
            </a: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t>Match-Action Pipeline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grpSp>
        <p:nvGrpSpPr>
          <p:cNvPr id="123" name="Group 122"/>
          <p:cNvGrpSpPr/>
          <p:nvPr/>
        </p:nvGrpSpPr>
        <p:grpSpPr>
          <a:xfrm>
            <a:off x="3818858" y="1181293"/>
            <a:ext cx="4017337" cy="1664847"/>
            <a:chOff x="2864142" y="514645"/>
            <a:chExt cx="3013001" cy="1248635"/>
          </a:xfrm>
        </p:grpSpPr>
        <p:sp>
          <p:nvSpPr>
            <p:cNvPr id="137" name="Parallelogram 136"/>
            <p:cNvSpPr/>
            <p:nvPr/>
          </p:nvSpPr>
          <p:spPr>
            <a:xfrm>
              <a:off x="2864142" y="794006"/>
              <a:ext cx="2622258" cy="969274"/>
            </a:xfrm>
            <a:prstGeom prst="parallelogram">
              <a:avLst>
                <a:gd name="adj" fmla="val 0"/>
              </a:avLst>
            </a:prstGeom>
            <a:solidFill>
              <a:schemeClr val="tx2">
                <a:lumMod val="20000"/>
                <a:lumOff val="80000"/>
              </a:schemeClr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>
              <a:noAutofit/>
            </a:bodyPr>
            <a:lstStyle/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67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header_type</a:t>
              </a:r>
              <a:r>
                <a:rPr kumimoji="0" lang="en-US" sz="106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ethernet_t    { … }</a:t>
              </a:r>
            </a:p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67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header_type</a:t>
              </a:r>
              <a:r>
                <a:rPr kumimoji="0" lang="en-US" sz="106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l2_metadata_t { … }</a:t>
              </a:r>
            </a:p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67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 New" charset="0"/>
                <a:ea typeface="Courier New" charset="0"/>
                <a:cs typeface="Courier New" charset="0"/>
                <a:sym typeface="Arial"/>
              </a:endParaRPr>
            </a:p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67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header</a:t>
              </a:r>
              <a:r>
                <a:rPr kumimoji="0" lang="en-US" sz="106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ethernet_t    ethernet;</a:t>
              </a:r>
            </a:p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67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header</a:t>
              </a:r>
              <a:r>
                <a:rPr kumimoji="0" lang="en-US" sz="106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vlan_tag_t    vlan_tag[2];</a:t>
              </a:r>
            </a:p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67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metadata </a:t>
              </a:r>
              <a:r>
                <a:rPr kumimoji="0" lang="en-US" sz="1067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l2_metadata_t l2_meta;</a:t>
              </a:r>
            </a:p>
          </p:txBody>
        </p:sp>
        <p:sp>
          <p:nvSpPr>
            <p:cNvPr id="138" name="TextBox 137"/>
            <p:cNvSpPr txBox="1"/>
            <p:nvPr/>
          </p:nvSpPr>
          <p:spPr>
            <a:xfrm>
              <a:off x="2945301" y="514645"/>
              <a:ext cx="2931842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Arial Narrow"/>
                  <a:sym typeface="Arial"/>
                </a:rPr>
                <a:t>Header and Data Declarations</a:t>
              </a: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254001" y="1153156"/>
            <a:ext cx="3505200" cy="2237101"/>
            <a:chOff x="190500" y="493543"/>
            <a:chExt cx="2628900" cy="1677826"/>
          </a:xfrm>
        </p:grpSpPr>
        <p:cxnSp>
          <p:nvCxnSpPr>
            <p:cNvPr id="122" name="Straight Arrow Connector 121"/>
            <p:cNvCxnSpPr/>
            <p:nvPr/>
          </p:nvCxnSpPr>
          <p:spPr>
            <a:xfrm>
              <a:off x="990600" y="1581150"/>
              <a:ext cx="0" cy="590219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TextBox 138"/>
            <p:cNvSpPr txBox="1"/>
            <p:nvPr/>
          </p:nvSpPr>
          <p:spPr>
            <a:xfrm>
              <a:off x="534575" y="493543"/>
              <a:ext cx="1943977" cy="3000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Arial Narrow"/>
                  <a:sym typeface="Arial"/>
                </a:rPr>
                <a:t>Parser Program</a:t>
              </a:r>
            </a:p>
          </p:txBody>
        </p:sp>
        <p:sp>
          <p:nvSpPr>
            <p:cNvPr id="140" name="Parallelogram 139"/>
            <p:cNvSpPr/>
            <p:nvPr/>
          </p:nvSpPr>
          <p:spPr>
            <a:xfrm>
              <a:off x="190500" y="803085"/>
              <a:ext cx="2628900" cy="964666"/>
            </a:xfrm>
            <a:prstGeom prst="parallelogram">
              <a:avLst>
                <a:gd name="adj" fmla="val 0"/>
              </a:avLst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>
              <a:noAutofit/>
            </a:bodyPr>
            <a:lstStyle/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3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parser</a:t>
              </a: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</a:t>
              </a:r>
              <a:r>
                <a:rPr kumimoji="0" lang="en-US" sz="933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parse_ethernet</a:t>
              </a: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{</a:t>
              </a:r>
              <a:b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</a:t>
              </a:r>
              <a:r>
                <a:rPr kumimoji="0" lang="en-US" sz="93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extract</a:t>
              </a: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(</a:t>
              </a:r>
              <a:r>
                <a:rPr kumimoji="0" lang="en-US" sz="933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ethernet</a:t>
              </a: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);</a:t>
              </a:r>
              <a:b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</a:t>
              </a:r>
              <a:r>
                <a:rPr kumimoji="0" lang="en-US" sz="93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return</a:t>
              </a: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</a:t>
              </a:r>
              <a:r>
                <a:rPr kumimoji="0" lang="en-US" sz="93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switch</a:t>
              </a: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(</a:t>
              </a:r>
              <a:r>
                <a:rPr kumimoji="0" lang="en-US" sz="933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ethernet.ethertype</a:t>
              </a: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) {</a:t>
              </a:r>
              <a:b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  0x8100 : </a:t>
              </a:r>
              <a:r>
                <a:rPr kumimoji="0" lang="en-US" sz="933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parse_vlan_tag</a:t>
              </a: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;</a:t>
              </a:r>
              <a:b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  0x0800 : parse_ipv4;</a:t>
              </a:r>
              <a:b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  0x8847 : </a:t>
              </a:r>
              <a:r>
                <a:rPr kumimoji="0" lang="en-US" sz="933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parse_mpls</a:t>
              </a: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;</a:t>
              </a:r>
              <a:b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  default: ingress;</a:t>
              </a:r>
              <a:b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}</a:t>
              </a:r>
            </a:p>
          </p:txBody>
        </p:sp>
      </p:grpSp>
      <p:grpSp>
        <p:nvGrpSpPr>
          <p:cNvPr id="104" name="Group 103"/>
          <p:cNvGrpSpPr/>
          <p:nvPr/>
        </p:nvGrpSpPr>
        <p:grpSpPr>
          <a:xfrm>
            <a:off x="2937538" y="1196835"/>
            <a:ext cx="7956871" cy="2232165"/>
            <a:chOff x="2203152" y="526302"/>
            <a:chExt cx="5967653" cy="1674124"/>
          </a:xfrm>
        </p:grpSpPr>
        <p:sp>
          <p:nvSpPr>
            <p:cNvPr id="141" name="TextBox 140"/>
            <p:cNvSpPr txBox="1"/>
            <p:nvPr/>
          </p:nvSpPr>
          <p:spPr>
            <a:xfrm>
              <a:off x="5715000" y="526302"/>
              <a:ext cx="2257812" cy="3000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Arial Narrow"/>
                  <a:sym typeface="Arial"/>
                </a:rPr>
                <a:t>Tables and Control Flow</a:t>
              </a:r>
            </a:p>
          </p:txBody>
        </p:sp>
        <p:cxnSp>
          <p:nvCxnSpPr>
            <p:cNvPr id="128" name="Straight Arrow Connector 127"/>
            <p:cNvCxnSpPr/>
            <p:nvPr/>
          </p:nvCxnSpPr>
          <p:spPr>
            <a:xfrm>
              <a:off x="6553200" y="1737858"/>
              <a:ext cx="0" cy="462568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1" name="Freeform 130"/>
            <p:cNvSpPr/>
            <p:nvPr/>
          </p:nvSpPr>
          <p:spPr>
            <a:xfrm>
              <a:off x="2203152" y="1926991"/>
              <a:ext cx="4344934" cy="251613"/>
            </a:xfrm>
            <a:custGeom>
              <a:avLst/>
              <a:gdLst>
                <a:gd name="connsiteX0" fmla="*/ 4344934 w 4344934"/>
                <a:gd name="connsiteY0" fmla="*/ 0 h 251613"/>
                <a:gd name="connsiteX1" fmla="*/ 0 w 4344934"/>
                <a:gd name="connsiteY1" fmla="*/ 0 h 251613"/>
                <a:gd name="connsiteX2" fmla="*/ 0 w 4344934"/>
                <a:gd name="connsiteY2" fmla="*/ 251613 h 2516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344934" h="251613">
                  <a:moveTo>
                    <a:pt x="4344934" y="0"/>
                  </a:moveTo>
                  <a:lnTo>
                    <a:pt x="0" y="0"/>
                  </a:lnTo>
                  <a:lnTo>
                    <a:pt x="0" y="251613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cxnSp>
          <p:nvCxnSpPr>
            <p:cNvPr id="133" name="Straight Arrow Connector 132"/>
            <p:cNvCxnSpPr>
              <a:cxnSpLocks/>
            </p:cNvCxnSpPr>
            <p:nvPr/>
          </p:nvCxnSpPr>
          <p:spPr>
            <a:xfrm>
              <a:off x="3686711" y="1921236"/>
              <a:ext cx="0" cy="250132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Arrow Connector 155"/>
            <p:cNvCxnSpPr/>
            <p:nvPr/>
          </p:nvCxnSpPr>
          <p:spPr>
            <a:xfrm>
              <a:off x="5163146" y="1935135"/>
              <a:ext cx="0" cy="250132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Parallelogram 135"/>
            <p:cNvSpPr/>
            <p:nvPr/>
          </p:nvSpPr>
          <p:spPr>
            <a:xfrm>
              <a:off x="5541905" y="787994"/>
              <a:ext cx="2628900" cy="972703"/>
            </a:xfrm>
            <a:prstGeom prst="parallelogram">
              <a:avLst>
                <a:gd name="adj" fmla="val 0"/>
              </a:avLst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t">
              <a:noAutofit/>
            </a:bodyPr>
            <a:lstStyle/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3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table</a:t>
              </a: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</a:t>
              </a:r>
              <a:r>
                <a:rPr kumimoji="0" lang="en-US" sz="933" b="0" i="0" u="none" strike="noStrike" kern="120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port_table</a:t>
              </a: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{ … }</a:t>
              </a:r>
            </a:p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b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93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control</a:t>
              </a: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ingress {</a:t>
              </a:r>
              <a:b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</a:t>
              </a:r>
              <a:r>
                <a:rPr kumimoji="0" lang="en-US" sz="93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apply</a:t>
              </a: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(port_table);</a:t>
              </a:r>
              <a:b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</a:t>
              </a:r>
              <a:r>
                <a:rPr kumimoji="0" lang="en-US" sz="933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if</a:t>
              </a: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(l2_meta.vlan_tags == 0) {</a:t>
              </a:r>
              <a:b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    process_assign_vlan();</a:t>
              </a:r>
            </a:p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    }</a:t>
              </a:r>
              <a:b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</a:br>
              <a:r>
                <a:rPr kumimoji="0" lang="en-US" sz="933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ourier New" charset="0"/>
                  <a:ea typeface="Courier New" charset="0"/>
                  <a:cs typeface="Courier New" charset="0"/>
                  <a:sym typeface="Arial"/>
                </a:rPr>
                <a:t>}</a:t>
              </a:r>
            </a:p>
          </p:txBody>
        </p:sp>
      </p:grp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6BD2FA2D-51F8-4775-84F9-24701DBE9694}"/>
              </a:ext>
            </a:extLst>
          </p:cNvPr>
          <p:cNvCxnSpPr>
            <a:cxnSpLocks/>
          </p:cNvCxnSpPr>
          <p:nvPr/>
        </p:nvCxnSpPr>
        <p:spPr>
          <a:xfrm>
            <a:off x="712768" y="800060"/>
            <a:ext cx="4554176" cy="0"/>
          </a:xfrm>
          <a:prstGeom prst="line">
            <a:avLst/>
          </a:prstGeom>
          <a:noFill/>
          <a:ln w="25400" cap="flat" cmpd="sng" algn="ctr">
            <a:solidFill>
              <a:srgbClr val="A20000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53" name="Slide Number Placeholder 3">
            <a:extLst>
              <a:ext uri="{FF2B5EF4-FFF2-40B4-BE49-F238E27FC236}">
                <a16:creationId xmlns:a16="http://schemas.microsoft.com/office/drawing/2014/main" id="{A76864BE-02A7-42F2-B57A-ED59508616DA}"/>
              </a:ext>
            </a:extLst>
          </p:cNvPr>
          <p:cNvSpPr txBox="1">
            <a:spLocks/>
          </p:cNvSpPr>
          <p:nvPr/>
        </p:nvSpPr>
        <p:spPr>
          <a:xfrm>
            <a:off x="10687677" y="6484150"/>
            <a:ext cx="1422400" cy="212725"/>
          </a:xfrm>
          <a:prstGeom prst="rect">
            <a:avLst/>
          </a:prstGeom>
        </p:spPr>
        <p:txBody>
          <a:bodyPr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/>
              <a:buNone/>
              <a:tabLst/>
              <a:defRPr/>
            </a:pPr>
            <a:fld id="{7D98702C-BA5F-8D4B-B23D-DEB8E47CE420}" type="slidenum">
              <a:rPr kumimoji="0" lang="en-US" sz="1107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Arial"/>
                <a:sym typeface="Arial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None/>
                <a:tabLst/>
                <a:defRPr/>
              </a:pPr>
              <a:t>25</a:t>
            </a:fld>
            <a:endParaRPr kumimoji="0" lang="en-US" sz="1107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Arial"/>
              <a:sym typeface="Arial"/>
            </a:endParaRPr>
          </a:p>
        </p:txBody>
      </p:sp>
      <p:sp>
        <p:nvSpPr>
          <p:cNvPr id="154" name="TextBox 153">
            <a:extLst>
              <a:ext uri="{FF2B5EF4-FFF2-40B4-BE49-F238E27FC236}">
                <a16:creationId xmlns:a16="http://schemas.microsoft.com/office/drawing/2014/main" id="{A75488E7-E5E1-45CC-B7B5-02585B423F76}"/>
              </a:ext>
            </a:extLst>
          </p:cNvPr>
          <p:cNvSpPr txBox="1"/>
          <p:nvPr/>
        </p:nvSpPr>
        <p:spPr>
          <a:xfrm>
            <a:off x="712768" y="6477376"/>
            <a:ext cx="10648941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just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9B2D1F"/>
              </a:buClr>
              <a:buSzTx/>
              <a:buFontTx/>
              <a:buNone/>
              <a:tabLst/>
              <a:defRPr/>
            </a:pPr>
            <a:r>
              <a:rPr kumimoji="0" lang="en-US" sz="12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N. McKeown. Creating an End-to-End Programming Model for Packet Forwarding. Available</a:t>
            </a:r>
            <a:r>
              <a:rPr kumimoji="0" lang="en-US" sz="120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: </a:t>
            </a:r>
            <a:r>
              <a:rPr kumimoji="0" lang="en-US" sz="1200" i="0" u="none" strike="noStrike" kern="1200" cap="none" spc="0" normalizeH="0" baseline="0" noProof="0" dirty="0">
                <a:ln>
                  <a:noFill/>
                </a:ln>
                <a:solidFill>
                  <a:srgbClr val="4473C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fiBuao6YZl0&amp;t=4216s</a:t>
            </a:r>
            <a:r>
              <a:rPr kumimoji="0" lang="en-US" sz="1200" i="0" u="none" strike="noStrike" kern="1200" cap="none" spc="0" normalizeH="0" baseline="0" noProof="0" dirty="0">
                <a:ln>
                  <a:noFill/>
                </a:ln>
                <a:solidFill>
                  <a:srgbClr val="4473C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 </a:t>
            </a:r>
          </a:p>
        </p:txBody>
      </p:sp>
      <p:sp>
        <p:nvSpPr>
          <p:cNvPr id="124" name="Google Shape;90;p1">
            <a:extLst>
              <a:ext uri="{FF2B5EF4-FFF2-40B4-BE49-F238E27FC236}">
                <a16:creationId xmlns:a16="http://schemas.microsoft.com/office/drawing/2014/main" id="{31A1D418-C0FF-6942-CF04-B4952FE3081D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 cap="flat" cmpd="sng">
            <a:solidFill>
              <a:srgbClr val="C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125" name="Straight Connector 124">
            <a:extLst>
              <a:ext uri="{FF2B5EF4-FFF2-40B4-BE49-F238E27FC236}">
                <a16:creationId xmlns:a16="http://schemas.microsoft.com/office/drawing/2014/main" id="{26344E3D-B250-DA47-C98A-C8140D70CC45}"/>
              </a:ext>
            </a:extLst>
          </p:cNvPr>
          <p:cNvCxnSpPr>
            <a:cxnSpLocks/>
          </p:cNvCxnSpPr>
          <p:nvPr/>
        </p:nvCxnSpPr>
        <p:spPr>
          <a:xfrm>
            <a:off x="747555" y="6479736"/>
            <a:ext cx="10136724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111196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0" i="0" dirty="0">
                <a:effectLst/>
                <a:latin typeface="Arial" panose="020B0604020202020204" pitchFamily="34" charset="0"/>
              </a:rPr>
              <a:t>Why P4 for CPU?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6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10717724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Processing packets on the server is very similar to a switch pipeline</a:t>
            </a:r>
          </a:p>
          <a:p>
            <a:pPr marL="749808" lvl="1" indent="-457200">
              <a:buFont typeface="+mj-lt"/>
              <a:buAutoNum type="arabicPeriod"/>
            </a:pPr>
            <a:r>
              <a:rPr lang="en-US" altLang="en-US" dirty="0"/>
              <a:t>Packets need to be parsed</a:t>
            </a:r>
          </a:p>
          <a:p>
            <a:pPr marL="749808" lvl="1" indent="-457200">
              <a:buFont typeface="+mj-lt"/>
              <a:buAutoNum type="arabicPeriod"/>
            </a:pPr>
            <a:r>
              <a:rPr lang="en-US" altLang="en-US" dirty="0"/>
              <a:t>Match and action operations are performed on the packets</a:t>
            </a:r>
          </a:p>
          <a:p>
            <a:pPr marL="749808" lvl="1" indent="-457200">
              <a:buFont typeface="+mj-lt"/>
              <a:buAutoNum type="arabicPeriod"/>
            </a:pPr>
            <a:r>
              <a:rPr lang="en-US" altLang="en-US" dirty="0"/>
              <a:t>Packets are sent to the network or the host</a:t>
            </a:r>
          </a:p>
          <a:p>
            <a:pPr marL="749808" lvl="1" indent="-457200">
              <a:buFont typeface="+mj-lt"/>
              <a:buAutoNum type="arabicPeriod"/>
            </a:pPr>
            <a:endParaRPr lang="en-US" altLang="en-US" dirty="0"/>
          </a:p>
          <a:p>
            <a:pPr marL="457200" indent="-457200">
              <a:buFont typeface="+mj-lt"/>
              <a:buAutoNum type="arabicPeriod"/>
            </a:pPr>
            <a:endParaRPr lang="en-US" altLang="en-US" dirty="0"/>
          </a:p>
          <a:p>
            <a:pPr marL="457200" indent="-457200">
              <a:buFont typeface="+mj-lt"/>
              <a:buAutoNum type="arabicPeriod"/>
            </a:pPr>
            <a:endParaRPr lang="en-US" altLang="en-US" dirty="0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B8EF132-1455-80C2-7AB2-927BCF64573C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2308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pSp>
        <p:nvGrpSpPr>
          <p:cNvPr id="142" name="Group 141">
            <a:extLst>
              <a:ext uri="{FF2B5EF4-FFF2-40B4-BE49-F238E27FC236}">
                <a16:creationId xmlns:a16="http://schemas.microsoft.com/office/drawing/2014/main" id="{6047578D-C7D8-A054-3CC2-0FF910F8DE9B}"/>
              </a:ext>
            </a:extLst>
          </p:cNvPr>
          <p:cNvGrpSpPr/>
          <p:nvPr/>
        </p:nvGrpSpPr>
        <p:grpSpPr>
          <a:xfrm>
            <a:off x="2399166" y="2954284"/>
            <a:ext cx="1499123" cy="2169168"/>
            <a:chOff x="1485649" y="3204985"/>
            <a:chExt cx="1124341" cy="2169168"/>
          </a:xfrm>
        </p:grpSpPr>
        <p:sp>
          <p:nvSpPr>
            <p:cNvPr id="143" name="Rectangle 142">
              <a:extLst>
                <a:ext uri="{FF2B5EF4-FFF2-40B4-BE49-F238E27FC236}">
                  <a16:creationId xmlns:a16="http://schemas.microsoft.com/office/drawing/2014/main" id="{B00365C9-158B-31BF-D8F8-B01DDC3E67CC}"/>
                </a:ext>
              </a:extLst>
            </p:cNvPr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lIns="108852" tIns="54427" rIns="108852" bIns="54427"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33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44" name="Rectangle 143">
              <a:extLst>
                <a:ext uri="{FF2B5EF4-FFF2-40B4-BE49-F238E27FC236}">
                  <a16:creationId xmlns:a16="http://schemas.microsoft.com/office/drawing/2014/main" id="{28FFCE1E-0E92-F9A2-3F14-0B9F2213AFC3}"/>
                </a:ext>
              </a:extLst>
            </p:cNvPr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ysClr val="window" lastClr="FFFFFF">
                <a:alpha val="70000"/>
              </a:sysClr>
            </a:solidFill>
            <a:ln w="1270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145" name="Group 144">
            <a:extLst>
              <a:ext uri="{FF2B5EF4-FFF2-40B4-BE49-F238E27FC236}">
                <a16:creationId xmlns:a16="http://schemas.microsoft.com/office/drawing/2014/main" id="{6D69F8BC-B623-FA5F-2F64-926BE8319FF7}"/>
              </a:ext>
            </a:extLst>
          </p:cNvPr>
          <p:cNvGrpSpPr/>
          <p:nvPr/>
        </p:nvGrpSpPr>
        <p:grpSpPr>
          <a:xfrm>
            <a:off x="4333514" y="2961325"/>
            <a:ext cx="1499123" cy="2169168"/>
            <a:chOff x="1485649" y="3204985"/>
            <a:chExt cx="1124341" cy="2169168"/>
          </a:xfrm>
        </p:grpSpPr>
        <p:sp>
          <p:nvSpPr>
            <p:cNvPr id="146" name="Rectangle 145">
              <a:extLst>
                <a:ext uri="{FF2B5EF4-FFF2-40B4-BE49-F238E27FC236}">
                  <a16:creationId xmlns:a16="http://schemas.microsoft.com/office/drawing/2014/main" id="{15691C04-BEA1-AF89-EAC2-DE40A53F10F4}"/>
                </a:ext>
              </a:extLst>
            </p:cNvPr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lIns="108852" tIns="54427" rIns="108852" bIns="54427"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33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47" name="Rectangle 146">
              <a:extLst>
                <a:ext uri="{FF2B5EF4-FFF2-40B4-BE49-F238E27FC236}">
                  <a16:creationId xmlns:a16="http://schemas.microsoft.com/office/drawing/2014/main" id="{8D4E7BBA-A93D-3DD1-74D1-2AC35D98CE3D}"/>
                </a:ext>
              </a:extLst>
            </p:cNvPr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ysClr val="window" lastClr="FFFFFF">
                <a:alpha val="70000"/>
              </a:sysClr>
            </a:solidFill>
            <a:ln w="1270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148" name="Group 147">
            <a:extLst>
              <a:ext uri="{FF2B5EF4-FFF2-40B4-BE49-F238E27FC236}">
                <a16:creationId xmlns:a16="http://schemas.microsoft.com/office/drawing/2014/main" id="{02CCC661-C0F9-E6B3-C0A0-A855CE803054}"/>
              </a:ext>
            </a:extLst>
          </p:cNvPr>
          <p:cNvGrpSpPr/>
          <p:nvPr/>
        </p:nvGrpSpPr>
        <p:grpSpPr>
          <a:xfrm>
            <a:off x="6267590" y="2969591"/>
            <a:ext cx="1499123" cy="2169168"/>
            <a:chOff x="1485649" y="3204985"/>
            <a:chExt cx="1124341" cy="2169168"/>
          </a:xfrm>
        </p:grpSpPr>
        <p:sp>
          <p:nvSpPr>
            <p:cNvPr id="149" name="Rectangle 148">
              <a:extLst>
                <a:ext uri="{FF2B5EF4-FFF2-40B4-BE49-F238E27FC236}">
                  <a16:creationId xmlns:a16="http://schemas.microsoft.com/office/drawing/2014/main" id="{D248AD0E-F60D-CE62-BAD4-351A23F2D74C}"/>
                </a:ext>
              </a:extLst>
            </p:cNvPr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lIns="108852" tIns="54427" rIns="108852" bIns="54427"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33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50" name="Rectangle 149">
              <a:extLst>
                <a:ext uri="{FF2B5EF4-FFF2-40B4-BE49-F238E27FC236}">
                  <a16:creationId xmlns:a16="http://schemas.microsoft.com/office/drawing/2014/main" id="{EF805CB6-E09A-BD15-5D50-9447B7E35961}"/>
                </a:ext>
              </a:extLst>
            </p:cNvPr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ysClr val="window" lastClr="FFFFFF">
                <a:alpha val="70000"/>
              </a:sysClr>
            </a:solidFill>
            <a:ln w="1270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151" name="Group 150">
            <a:extLst>
              <a:ext uri="{FF2B5EF4-FFF2-40B4-BE49-F238E27FC236}">
                <a16:creationId xmlns:a16="http://schemas.microsoft.com/office/drawing/2014/main" id="{6C09CFF1-6B40-D965-0DF4-C2C6707A2AFC}"/>
              </a:ext>
            </a:extLst>
          </p:cNvPr>
          <p:cNvGrpSpPr/>
          <p:nvPr/>
        </p:nvGrpSpPr>
        <p:grpSpPr>
          <a:xfrm>
            <a:off x="8173114" y="2981537"/>
            <a:ext cx="1499123" cy="2169168"/>
            <a:chOff x="1485649" y="3204985"/>
            <a:chExt cx="1124341" cy="2169168"/>
          </a:xfrm>
        </p:grpSpPr>
        <p:sp>
          <p:nvSpPr>
            <p:cNvPr id="152" name="Rectangle 151">
              <a:extLst>
                <a:ext uri="{FF2B5EF4-FFF2-40B4-BE49-F238E27FC236}">
                  <a16:creationId xmlns:a16="http://schemas.microsoft.com/office/drawing/2014/main" id="{4CC7C52F-3FF9-23B8-29D3-235AB1AF3DD0}"/>
                </a:ext>
              </a:extLst>
            </p:cNvPr>
            <p:cNvSpPr/>
            <p:nvPr/>
          </p:nvSpPr>
          <p:spPr>
            <a:xfrm>
              <a:off x="1492629" y="3216474"/>
              <a:ext cx="1117361" cy="2157679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lIns="108852" tIns="54427" rIns="108852" bIns="54427"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333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53" name="Rectangle 152">
              <a:extLst>
                <a:ext uri="{FF2B5EF4-FFF2-40B4-BE49-F238E27FC236}">
                  <a16:creationId xmlns:a16="http://schemas.microsoft.com/office/drawing/2014/main" id="{5FD7D2F4-5301-E410-E4E7-B1B42D51BF83}"/>
                </a:ext>
              </a:extLst>
            </p:cNvPr>
            <p:cNvSpPr/>
            <p:nvPr/>
          </p:nvSpPr>
          <p:spPr>
            <a:xfrm>
              <a:off x="1485649" y="3204985"/>
              <a:ext cx="1124341" cy="2157680"/>
            </a:xfrm>
            <a:prstGeom prst="rect">
              <a:avLst/>
            </a:prstGeom>
            <a:solidFill>
              <a:sysClr val="window" lastClr="FFFFFF">
                <a:alpha val="70000"/>
              </a:sysClr>
            </a:solidFill>
            <a:ln w="1270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154" name="Group 153">
            <a:extLst>
              <a:ext uri="{FF2B5EF4-FFF2-40B4-BE49-F238E27FC236}">
                <a16:creationId xmlns:a16="http://schemas.microsoft.com/office/drawing/2014/main" id="{24B75A52-B684-6B9A-0A09-E82E67C8639F}"/>
              </a:ext>
            </a:extLst>
          </p:cNvPr>
          <p:cNvGrpSpPr/>
          <p:nvPr/>
        </p:nvGrpSpPr>
        <p:grpSpPr>
          <a:xfrm>
            <a:off x="11233658" y="3288858"/>
            <a:ext cx="519184" cy="1589295"/>
            <a:chOff x="2488822" y="2403406"/>
            <a:chExt cx="529093" cy="1589294"/>
          </a:xfrm>
        </p:grpSpPr>
        <p:cxnSp>
          <p:nvCxnSpPr>
            <p:cNvPr id="155" name="Straight Arrow Connector 154">
              <a:extLst>
                <a:ext uri="{FF2B5EF4-FFF2-40B4-BE49-F238E27FC236}">
                  <a16:creationId xmlns:a16="http://schemas.microsoft.com/office/drawing/2014/main" id="{F86262D1-B791-4A32-3F4E-89F5E66C91B3}"/>
                </a:ext>
              </a:extLst>
            </p:cNvPr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156" name="Straight Arrow Connector 155">
              <a:extLst>
                <a:ext uri="{FF2B5EF4-FFF2-40B4-BE49-F238E27FC236}">
                  <a16:creationId xmlns:a16="http://schemas.microsoft.com/office/drawing/2014/main" id="{3FC22421-126D-BC12-4528-A0CFCC1EFD32}"/>
                </a:ext>
              </a:extLst>
            </p:cNvPr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157" name="Straight Arrow Connector 156">
              <a:extLst>
                <a:ext uri="{FF2B5EF4-FFF2-40B4-BE49-F238E27FC236}">
                  <a16:creationId xmlns:a16="http://schemas.microsoft.com/office/drawing/2014/main" id="{B9F4518B-F8F5-99D6-36A9-643BE01D200E}"/>
                </a:ext>
              </a:extLst>
            </p:cNvPr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158" name="Straight Arrow Connector 157">
              <a:extLst>
                <a:ext uri="{FF2B5EF4-FFF2-40B4-BE49-F238E27FC236}">
                  <a16:creationId xmlns:a16="http://schemas.microsoft.com/office/drawing/2014/main" id="{37B53D71-E027-F7BD-D483-54C994C6B295}"/>
                </a:ext>
              </a:extLst>
            </p:cNvPr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159" name="Straight Arrow Connector 158">
              <a:extLst>
                <a:ext uri="{FF2B5EF4-FFF2-40B4-BE49-F238E27FC236}">
                  <a16:creationId xmlns:a16="http://schemas.microsoft.com/office/drawing/2014/main" id="{9CA57EA7-527D-2315-6F67-7C444FD786AD}"/>
                </a:ext>
              </a:extLst>
            </p:cNvPr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160" name="Straight Arrow Connector 159">
              <a:extLst>
                <a:ext uri="{FF2B5EF4-FFF2-40B4-BE49-F238E27FC236}">
                  <a16:creationId xmlns:a16="http://schemas.microsoft.com/office/drawing/2014/main" id="{159A4D6C-7729-7D08-A6B3-F6688FEFA711}"/>
                </a:ext>
              </a:extLst>
            </p:cNvPr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161" name="Straight Arrow Connector 160">
              <a:extLst>
                <a:ext uri="{FF2B5EF4-FFF2-40B4-BE49-F238E27FC236}">
                  <a16:creationId xmlns:a16="http://schemas.microsoft.com/office/drawing/2014/main" id="{AE3C190B-C643-A397-0630-3946F4674270}"/>
                </a:ext>
              </a:extLst>
            </p:cNvPr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162" name="Straight Arrow Connector 161">
              <a:extLst>
                <a:ext uri="{FF2B5EF4-FFF2-40B4-BE49-F238E27FC236}">
                  <a16:creationId xmlns:a16="http://schemas.microsoft.com/office/drawing/2014/main" id="{5EBFCE3F-8FC6-4D63-6848-23DBB2EE19C2}"/>
                </a:ext>
              </a:extLst>
            </p:cNvPr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163" name="Straight Arrow Connector 162">
              <a:extLst>
                <a:ext uri="{FF2B5EF4-FFF2-40B4-BE49-F238E27FC236}">
                  <a16:creationId xmlns:a16="http://schemas.microsoft.com/office/drawing/2014/main" id="{31A75AAD-ED33-F509-CD70-63E74901A87A}"/>
                </a:ext>
              </a:extLst>
            </p:cNvPr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164" name="Straight Arrow Connector 163">
              <a:extLst>
                <a:ext uri="{FF2B5EF4-FFF2-40B4-BE49-F238E27FC236}">
                  <a16:creationId xmlns:a16="http://schemas.microsoft.com/office/drawing/2014/main" id="{7998135D-B774-4CAA-8FFE-9FEEAC2A5036}"/>
                </a:ext>
              </a:extLst>
            </p:cNvPr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165" name="Straight Arrow Connector 164">
              <a:extLst>
                <a:ext uri="{FF2B5EF4-FFF2-40B4-BE49-F238E27FC236}">
                  <a16:creationId xmlns:a16="http://schemas.microsoft.com/office/drawing/2014/main" id="{92E327E8-2F4F-70F3-6CA2-6382557B40AD}"/>
                </a:ext>
              </a:extLst>
            </p:cNvPr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</p:grpSp>
      <p:grpSp>
        <p:nvGrpSpPr>
          <p:cNvPr id="166" name="Group 165">
            <a:extLst>
              <a:ext uri="{FF2B5EF4-FFF2-40B4-BE49-F238E27FC236}">
                <a16:creationId xmlns:a16="http://schemas.microsoft.com/office/drawing/2014/main" id="{5F84C5AB-ABCA-C2A8-0F55-8455DA933F58}"/>
              </a:ext>
            </a:extLst>
          </p:cNvPr>
          <p:cNvGrpSpPr/>
          <p:nvPr/>
        </p:nvGrpSpPr>
        <p:grpSpPr>
          <a:xfrm>
            <a:off x="451513" y="3223278"/>
            <a:ext cx="508144" cy="1589295"/>
            <a:chOff x="2488822" y="2403406"/>
            <a:chExt cx="529093" cy="1589294"/>
          </a:xfrm>
        </p:grpSpPr>
        <p:cxnSp>
          <p:nvCxnSpPr>
            <p:cNvPr id="167" name="Straight Arrow Connector 166">
              <a:extLst>
                <a:ext uri="{FF2B5EF4-FFF2-40B4-BE49-F238E27FC236}">
                  <a16:creationId xmlns:a16="http://schemas.microsoft.com/office/drawing/2014/main" id="{C3BF60B1-6637-C22E-BC88-E4928E6F59FF}"/>
                </a:ext>
              </a:extLst>
            </p:cNvPr>
            <p:cNvCxnSpPr/>
            <p:nvPr/>
          </p:nvCxnSpPr>
          <p:spPr>
            <a:xfrm flipV="1">
              <a:off x="2493656" y="2403406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168" name="Straight Arrow Connector 167">
              <a:extLst>
                <a:ext uri="{FF2B5EF4-FFF2-40B4-BE49-F238E27FC236}">
                  <a16:creationId xmlns:a16="http://schemas.microsoft.com/office/drawing/2014/main" id="{89CFDCD8-39A6-64E2-5424-76C54FB63730}"/>
                </a:ext>
              </a:extLst>
            </p:cNvPr>
            <p:cNvCxnSpPr/>
            <p:nvPr/>
          </p:nvCxnSpPr>
          <p:spPr>
            <a:xfrm flipV="1">
              <a:off x="2490064" y="2555806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169" name="Straight Arrow Connector 168">
              <a:extLst>
                <a:ext uri="{FF2B5EF4-FFF2-40B4-BE49-F238E27FC236}">
                  <a16:creationId xmlns:a16="http://schemas.microsoft.com/office/drawing/2014/main" id="{482FA57B-6C44-DA94-37C4-AB72A5CB241A}"/>
                </a:ext>
              </a:extLst>
            </p:cNvPr>
            <p:cNvCxnSpPr/>
            <p:nvPr/>
          </p:nvCxnSpPr>
          <p:spPr>
            <a:xfrm flipV="1">
              <a:off x="2493656" y="2717444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170" name="Straight Arrow Connector 169">
              <a:extLst>
                <a:ext uri="{FF2B5EF4-FFF2-40B4-BE49-F238E27FC236}">
                  <a16:creationId xmlns:a16="http://schemas.microsoft.com/office/drawing/2014/main" id="{B167D09D-3A4C-A1C1-71DA-D8D8E0643588}"/>
                </a:ext>
              </a:extLst>
            </p:cNvPr>
            <p:cNvCxnSpPr/>
            <p:nvPr/>
          </p:nvCxnSpPr>
          <p:spPr>
            <a:xfrm flipV="1">
              <a:off x="2493656" y="2871548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171" name="Straight Arrow Connector 170">
              <a:extLst>
                <a:ext uri="{FF2B5EF4-FFF2-40B4-BE49-F238E27FC236}">
                  <a16:creationId xmlns:a16="http://schemas.microsoft.com/office/drawing/2014/main" id="{1C7B0011-F22B-6DBD-3DA8-A45B931EFF1C}"/>
                </a:ext>
              </a:extLst>
            </p:cNvPr>
            <p:cNvCxnSpPr/>
            <p:nvPr/>
          </p:nvCxnSpPr>
          <p:spPr>
            <a:xfrm flipV="1">
              <a:off x="2493656" y="3031695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172" name="Straight Arrow Connector 171">
              <a:extLst>
                <a:ext uri="{FF2B5EF4-FFF2-40B4-BE49-F238E27FC236}">
                  <a16:creationId xmlns:a16="http://schemas.microsoft.com/office/drawing/2014/main" id="{22E59A6C-966F-6F4E-375F-07DE0B16F675}"/>
                </a:ext>
              </a:extLst>
            </p:cNvPr>
            <p:cNvCxnSpPr/>
            <p:nvPr/>
          </p:nvCxnSpPr>
          <p:spPr>
            <a:xfrm flipV="1">
              <a:off x="2494729" y="3190805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173" name="Straight Arrow Connector 172">
              <a:extLst>
                <a:ext uri="{FF2B5EF4-FFF2-40B4-BE49-F238E27FC236}">
                  <a16:creationId xmlns:a16="http://schemas.microsoft.com/office/drawing/2014/main" id="{1CCF3A1A-74C4-AFE3-0F67-A5F41C7068EF}"/>
                </a:ext>
              </a:extLst>
            </p:cNvPr>
            <p:cNvCxnSpPr/>
            <p:nvPr/>
          </p:nvCxnSpPr>
          <p:spPr>
            <a:xfrm flipV="1">
              <a:off x="2493656" y="3352442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174" name="Straight Arrow Connector 173">
              <a:extLst>
                <a:ext uri="{FF2B5EF4-FFF2-40B4-BE49-F238E27FC236}">
                  <a16:creationId xmlns:a16="http://schemas.microsoft.com/office/drawing/2014/main" id="{D9A9AE49-D0BB-54C2-5015-D72F187EACDF}"/>
                </a:ext>
              </a:extLst>
            </p:cNvPr>
            <p:cNvCxnSpPr/>
            <p:nvPr/>
          </p:nvCxnSpPr>
          <p:spPr>
            <a:xfrm flipV="1">
              <a:off x="2494729" y="3512589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175" name="Straight Arrow Connector 174">
              <a:extLst>
                <a:ext uri="{FF2B5EF4-FFF2-40B4-BE49-F238E27FC236}">
                  <a16:creationId xmlns:a16="http://schemas.microsoft.com/office/drawing/2014/main" id="{9DF33A15-16B2-2E62-E611-19FC9C6E1E5A}"/>
                </a:ext>
              </a:extLst>
            </p:cNvPr>
            <p:cNvCxnSpPr/>
            <p:nvPr/>
          </p:nvCxnSpPr>
          <p:spPr>
            <a:xfrm flipV="1">
              <a:off x="2495802" y="3671699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176" name="Straight Arrow Connector 175">
              <a:extLst>
                <a:ext uri="{FF2B5EF4-FFF2-40B4-BE49-F238E27FC236}">
                  <a16:creationId xmlns:a16="http://schemas.microsoft.com/office/drawing/2014/main" id="{CAFD7941-CF23-C5A9-9212-3258CA32B3FB}"/>
                </a:ext>
              </a:extLst>
            </p:cNvPr>
            <p:cNvCxnSpPr/>
            <p:nvPr/>
          </p:nvCxnSpPr>
          <p:spPr>
            <a:xfrm flipV="1">
              <a:off x="2493656" y="3833590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  <p:cxnSp>
          <p:nvCxnSpPr>
            <p:cNvPr id="177" name="Straight Arrow Connector 176">
              <a:extLst>
                <a:ext uri="{FF2B5EF4-FFF2-40B4-BE49-F238E27FC236}">
                  <a16:creationId xmlns:a16="http://schemas.microsoft.com/office/drawing/2014/main" id="{109F9EFA-401E-4C64-0185-D038C548060F}"/>
                </a:ext>
              </a:extLst>
            </p:cNvPr>
            <p:cNvCxnSpPr/>
            <p:nvPr/>
          </p:nvCxnSpPr>
          <p:spPr>
            <a:xfrm flipV="1">
              <a:off x="2488822" y="3992700"/>
              <a:ext cx="522113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C00000"/>
              </a:solidFill>
              <a:prstDash val="solid"/>
              <a:miter lim="800000"/>
              <a:tailEnd type="arrow"/>
            </a:ln>
            <a:effectLst/>
          </p:spPr>
        </p:cxnSp>
      </p:grpSp>
      <p:grpSp>
        <p:nvGrpSpPr>
          <p:cNvPr id="178" name="Group 177">
            <a:extLst>
              <a:ext uri="{FF2B5EF4-FFF2-40B4-BE49-F238E27FC236}">
                <a16:creationId xmlns:a16="http://schemas.microsoft.com/office/drawing/2014/main" id="{1595831B-DF77-E93D-0AD9-2F31F62D1DF7}"/>
              </a:ext>
            </a:extLst>
          </p:cNvPr>
          <p:cNvGrpSpPr/>
          <p:nvPr/>
        </p:nvGrpSpPr>
        <p:grpSpPr>
          <a:xfrm>
            <a:off x="2592516" y="3056318"/>
            <a:ext cx="1212484" cy="1973109"/>
            <a:chOff x="2449931" y="225721"/>
            <a:chExt cx="909363" cy="1973109"/>
          </a:xfrm>
        </p:grpSpPr>
        <p:sp>
          <p:nvSpPr>
            <p:cNvPr id="179" name="Rectangle 178">
              <a:extLst>
                <a:ext uri="{FF2B5EF4-FFF2-40B4-BE49-F238E27FC236}">
                  <a16:creationId xmlns:a16="http://schemas.microsoft.com/office/drawing/2014/main" id="{764AC593-705F-7241-26B5-B615832829E2}"/>
                </a:ext>
              </a:extLst>
            </p:cNvPr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1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80" name="Rectangle 179">
              <a:extLst>
                <a:ext uri="{FF2B5EF4-FFF2-40B4-BE49-F238E27FC236}">
                  <a16:creationId xmlns:a16="http://schemas.microsoft.com/office/drawing/2014/main" id="{EC518AE3-57E8-16EC-F998-70FEF29C072C}"/>
                </a:ext>
              </a:extLst>
            </p:cNvPr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81" name="Rectangle 180">
              <a:extLst>
                <a:ext uri="{FF2B5EF4-FFF2-40B4-BE49-F238E27FC236}">
                  <a16:creationId xmlns:a16="http://schemas.microsoft.com/office/drawing/2014/main" id="{67A0D284-079C-8842-6CF9-14A53A78C579}"/>
                </a:ext>
              </a:extLst>
            </p:cNvPr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82" name="Rectangle 181">
              <a:extLst>
                <a:ext uri="{FF2B5EF4-FFF2-40B4-BE49-F238E27FC236}">
                  <a16:creationId xmlns:a16="http://schemas.microsoft.com/office/drawing/2014/main" id="{0E419B49-6C45-7F90-C770-5E9FC7DD3DEF}"/>
                </a:ext>
              </a:extLst>
            </p:cNvPr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83" name="Rectangle 182">
              <a:extLst>
                <a:ext uri="{FF2B5EF4-FFF2-40B4-BE49-F238E27FC236}">
                  <a16:creationId xmlns:a16="http://schemas.microsoft.com/office/drawing/2014/main" id="{9636682F-E221-29D5-7D45-D0AE611B1519}"/>
                </a:ext>
              </a:extLst>
            </p:cNvPr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84" name="Rectangle 183">
              <a:extLst>
                <a:ext uri="{FF2B5EF4-FFF2-40B4-BE49-F238E27FC236}">
                  <a16:creationId xmlns:a16="http://schemas.microsoft.com/office/drawing/2014/main" id="{EE3E35DD-A36E-6B36-E472-48AE40C3214B}"/>
                </a:ext>
              </a:extLst>
            </p:cNvPr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85" name="Trapezoid 184">
              <a:extLst>
                <a:ext uri="{FF2B5EF4-FFF2-40B4-BE49-F238E27FC236}">
                  <a16:creationId xmlns:a16="http://schemas.microsoft.com/office/drawing/2014/main" id="{76D907F5-B7B4-5EB1-356B-99AE300946CE}"/>
                </a:ext>
              </a:extLst>
            </p:cNvPr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86" name="Trapezoid 185">
              <a:extLst>
                <a:ext uri="{FF2B5EF4-FFF2-40B4-BE49-F238E27FC236}">
                  <a16:creationId xmlns:a16="http://schemas.microsoft.com/office/drawing/2014/main" id="{63027A45-DCF6-DBAB-1BE9-57FD4DE88B04}"/>
                </a:ext>
              </a:extLst>
            </p:cNvPr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87" name="Trapezoid 186">
              <a:extLst>
                <a:ext uri="{FF2B5EF4-FFF2-40B4-BE49-F238E27FC236}">
                  <a16:creationId xmlns:a16="http://schemas.microsoft.com/office/drawing/2014/main" id="{B89CA340-93FC-5354-B72D-E0554E48EC4B}"/>
                </a:ext>
              </a:extLst>
            </p:cNvPr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88" name="Trapezoid 187">
              <a:extLst>
                <a:ext uri="{FF2B5EF4-FFF2-40B4-BE49-F238E27FC236}">
                  <a16:creationId xmlns:a16="http://schemas.microsoft.com/office/drawing/2014/main" id="{D3E6E378-FA5B-CBCA-F6E6-381FD1329614}"/>
                </a:ext>
              </a:extLst>
            </p:cNvPr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89" name="Trapezoid 188">
              <a:extLst>
                <a:ext uri="{FF2B5EF4-FFF2-40B4-BE49-F238E27FC236}">
                  <a16:creationId xmlns:a16="http://schemas.microsoft.com/office/drawing/2014/main" id="{3DA10678-BF45-0C24-F7B6-7A3218A4FC85}"/>
                </a:ext>
              </a:extLst>
            </p:cNvPr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90" name="Trapezoid 189">
              <a:extLst>
                <a:ext uri="{FF2B5EF4-FFF2-40B4-BE49-F238E27FC236}">
                  <a16:creationId xmlns:a16="http://schemas.microsoft.com/office/drawing/2014/main" id="{B5EC6EF3-6212-878C-0210-FBF380434BEC}"/>
                </a:ext>
              </a:extLst>
            </p:cNvPr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191" name="Group 190">
            <a:extLst>
              <a:ext uri="{FF2B5EF4-FFF2-40B4-BE49-F238E27FC236}">
                <a16:creationId xmlns:a16="http://schemas.microsoft.com/office/drawing/2014/main" id="{E443C41A-70D5-9F6D-4050-9D9A75A15232}"/>
              </a:ext>
            </a:extLst>
          </p:cNvPr>
          <p:cNvGrpSpPr/>
          <p:nvPr/>
        </p:nvGrpSpPr>
        <p:grpSpPr>
          <a:xfrm>
            <a:off x="4458384" y="3078544"/>
            <a:ext cx="1212484" cy="1973109"/>
            <a:chOff x="2449931" y="225721"/>
            <a:chExt cx="909363" cy="1973109"/>
          </a:xfrm>
        </p:grpSpPr>
        <p:sp>
          <p:nvSpPr>
            <p:cNvPr id="192" name="Rectangle 191">
              <a:extLst>
                <a:ext uri="{FF2B5EF4-FFF2-40B4-BE49-F238E27FC236}">
                  <a16:creationId xmlns:a16="http://schemas.microsoft.com/office/drawing/2014/main" id="{80D5FBA0-BFCA-C6AD-3128-CAB8BE72C2BD}"/>
                </a:ext>
              </a:extLst>
            </p:cNvPr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93" name="Rectangle 192">
              <a:extLst>
                <a:ext uri="{FF2B5EF4-FFF2-40B4-BE49-F238E27FC236}">
                  <a16:creationId xmlns:a16="http://schemas.microsoft.com/office/drawing/2014/main" id="{BDBFD9CE-493E-C06E-AA9E-EB3EA1BD209B}"/>
                </a:ext>
              </a:extLst>
            </p:cNvPr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94" name="Rectangle 193">
              <a:extLst>
                <a:ext uri="{FF2B5EF4-FFF2-40B4-BE49-F238E27FC236}">
                  <a16:creationId xmlns:a16="http://schemas.microsoft.com/office/drawing/2014/main" id="{CBD9E0E7-6768-449E-B560-FFD3F7DD3780}"/>
                </a:ext>
              </a:extLst>
            </p:cNvPr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95" name="Rectangle 194">
              <a:extLst>
                <a:ext uri="{FF2B5EF4-FFF2-40B4-BE49-F238E27FC236}">
                  <a16:creationId xmlns:a16="http://schemas.microsoft.com/office/drawing/2014/main" id="{7C4534CD-CE7F-8434-D5C7-2370FD25DAA3}"/>
                </a:ext>
              </a:extLst>
            </p:cNvPr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96" name="Rectangle 195">
              <a:extLst>
                <a:ext uri="{FF2B5EF4-FFF2-40B4-BE49-F238E27FC236}">
                  <a16:creationId xmlns:a16="http://schemas.microsoft.com/office/drawing/2014/main" id="{74E1A56B-F1C5-B022-0D48-535E788998EA}"/>
                </a:ext>
              </a:extLst>
            </p:cNvPr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97" name="Rectangle 196">
              <a:extLst>
                <a:ext uri="{FF2B5EF4-FFF2-40B4-BE49-F238E27FC236}">
                  <a16:creationId xmlns:a16="http://schemas.microsoft.com/office/drawing/2014/main" id="{B258B66D-266E-CD1D-922A-115424B3A216}"/>
                </a:ext>
              </a:extLst>
            </p:cNvPr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98" name="Trapezoid 197">
              <a:extLst>
                <a:ext uri="{FF2B5EF4-FFF2-40B4-BE49-F238E27FC236}">
                  <a16:creationId xmlns:a16="http://schemas.microsoft.com/office/drawing/2014/main" id="{16C1205F-BB7B-EB61-9B27-B85A6155983D}"/>
                </a:ext>
              </a:extLst>
            </p:cNvPr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199" name="Trapezoid 198">
              <a:extLst>
                <a:ext uri="{FF2B5EF4-FFF2-40B4-BE49-F238E27FC236}">
                  <a16:creationId xmlns:a16="http://schemas.microsoft.com/office/drawing/2014/main" id="{165E5EB2-6AB5-7C82-5CCF-40CB7A2D1FEE}"/>
                </a:ext>
              </a:extLst>
            </p:cNvPr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00" name="Trapezoid 199">
              <a:extLst>
                <a:ext uri="{FF2B5EF4-FFF2-40B4-BE49-F238E27FC236}">
                  <a16:creationId xmlns:a16="http://schemas.microsoft.com/office/drawing/2014/main" id="{9F1CE5E5-BE8D-34D6-40E4-93D2641EE876}"/>
                </a:ext>
              </a:extLst>
            </p:cNvPr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01" name="Trapezoid 200">
              <a:extLst>
                <a:ext uri="{FF2B5EF4-FFF2-40B4-BE49-F238E27FC236}">
                  <a16:creationId xmlns:a16="http://schemas.microsoft.com/office/drawing/2014/main" id="{55A3F720-63B2-23CA-ED8D-2AD8BC872AD2}"/>
                </a:ext>
              </a:extLst>
            </p:cNvPr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02" name="Trapezoid 201">
              <a:extLst>
                <a:ext uri="{FF2B5EF4-FFF2-40B4-BE49-F238E27FC236}">
                  <a16:creationId xmlns:a16="http://schemas.microsoft.com/office/drawing/2014/main" id="{C73DF99A-A3A7-00AD-0267-100DC2906D9C}"/>
                </a:ext>
              </a:extLst>
            </p:cNvPr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03" name="Trapezoid 202">
              <a:extLst>
                <a:ext uri="{FF2B5EF4-FFF2-40B4-BE49-F238E27FC236}">
                  <a16:creationId xmlns:a16="http://schemas.microsoft.com/office/drawing/2014/main" id="{7E5D8895-35DC-2499-7BAE-80714262B317}"/>
                </a:ext>
              </a:extLst>
            </p:cNvPr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204" name="Group 203">
            <a:extLst>
              <a:ext uri="{FF2B5EF4-FFF2-40B4-BE49-F238E27FC236}">
                <a16:creationId xmlns:a16="http://schemas.microsoft.com/office/drawing/2014/main" id="{071B7A12-6661-AD2E-AA61-26FB80EFB6F2}"/>
              </a:ext>
            </a:extLst>
          </p:cNvPr>
          <p:cNvGrpSpPr/>
          <p:nvPr/>
        </p:nvGrpSpPr>
        <p:grpSpPr>
          <a:xfrm>
            <a:off x="6411936" y="3081554"/>
            <a:ext cx="1212484" cy="1973109"/>
            <a:chOff x="2449931" y="225721"/>
            <a:chExt cx="909363" cy="1973109"/>
          </a:xfrm>
        </p:grpSpPr>
        <p:sp>
          <p:nvSpPr>
            <p:cNvPr id="205" name="Rectangle 204">
              <a:extLst>
                <a:ext uri="{FF2B5EF4-FFF2-40B4-BE49-F238E27FC236}">
                  <a16:creationId xmlns:a16="http://schemas.microsoft.com/office/drawing/2014/main" id="{7AAED5A1-2CFA-0A30-BD0E-C452D955E656}"/>
                </a:ext>
              </a:extLst>
            </p:cNvPr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06" name="Rectangle 205">
              <a:extLst>
                <a:ext uri="{FF2B5EF4-FFF2-40B4-BE49-F238E27FC236}">
                  <a16:creationId xmlns:a16="http://schemas.microsoft.com/office/drawing/2014/main" id="{ECA2FE4F-9798-04F2-25F9-F65EA24D24DC}"/>
                </a:ext>
              </a:extLst>
            </p:cNvPr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07" name="Rectangle 206">
              <a:extLst>
                <a:ext uri="{FF2B5EF4-FFF2-40B4-BE49-F238E27FC236}">
                  <a16:creationId xmlns:a16="http://schemas.microsoft.com/office/drawing/2014/main" id="{8F7E92B4-67B9-C1AF-6600-B70064562CEF}"/>
                </a:ext>
              </a:extLst>
            </p:cNvPr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08" name="Rectangle 207">
              <a:extLst>
                <a:ext uri="{FF2B5EF4-FFF2-40B4-BE49-F238E27FC236}">
                  <a16:creationId xmlns:a16="http://schemas.microsoft.com/office/drawing/2014/main" id="{93EBDC4B-1619-1B3A-1BB6-97A185E894BE}"/>
                </a:ext>
              </a:extLst>
            </p:cNvPr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09" name="Rectangle 208">
              <a:extLst>
                <a:ext uri="{FF2B5EF4-FFF2-40B4-BE49-F238E27FC236}">
                  <a16:creationId xmlns:a16="http://schemas.microsoft.com/office/drawing/2014/main" id="{246953DE-526E-F69F-4CA1-ABD85CC643A9}"/>
                </a:ext>
              </a:extLst>
            </p:cNvPr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10" name="Rectangle 209">
              <a:extLst>
                <a:ext uri="{FF2B5EF4-FFF2-40B4-BE49-F238E27FC236}">
                  <a16:creationId xmlns:a16="http://schemas.microsoft.com/office/drawing/2014/main" id="{F04C946F-042E-FA36-F5B8-84FBA2925191}"/>
                </a:ext>
              </a:extLst>
            </p:cNvPr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11" name="Trapezoid 210">
              <a:extLst>
                <a:ext uri="{FF2B5EF4-FFF2-40B4-BE49-F238E27FC236}">
                  <a16:creationId xmlns:a16="http://schemas.microsoft.com/office/drawing/2014/main" id="{9123309F-1054-E94A-BD3F-C14043F0AD20}"/>
                </a:ext>
              </a:extLst>
            </p:cNvPr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12" name="Trapezoid 211">
              <a:extLst>
                <a:ext uri="{FF2B5EF4-FFF2-40B4-BE49-F238E27FC236}">
                  <a16:creationId xmlns:a16="http://schemas.microsoft.com/office/drawing/2014/main" id="{BE087247-5592-4758-5868-370A5337C354}"/>
                </a:ext>
              </a:extLst>
            </p:cNvPr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13" name="Trapezoid 212">
              <a:extLst>
                <a:ext uri="{FF2B5EF4-FFF2-40B4-BE49-F238E27FC236}">
                  <a16:creationId xmlns:a16="http://schemas.microsoft.com/office/drawing/2014/main" id="{3307F399-D32B-406A-7493-BF8E1423BB07}"/>
                </a:ext>
              </a:extLst>
            </p:cNvPr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14" name="Trapezoid 213">
              <a:extLst>
                <a:ext uri="{FF2B5EF4-FFF2-40B4-BE49-F238E27FC236}">
                  <a16:creationId xmlns:a16="http://schemas.microsoft.com/office/drawing/2014/main" id="{36A2C6B8-5C54-C0C7-B4AB-FB20934030E7}"/>
                </a:ext>
              </a:extLst>
            </p:cNvPr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15" name="Trapezoid 214">
              <a:extLst>
                <a:ext uri="{FF2B5EF4-FFF2-40B4-BE49-F238E27FC236}">
                  <a16:creationId xmlns:a16="http://schemas.microsoft.com/office/drawing/2014/main" id="{A458BAA5-44D3-BBEA-AC9E-DCC2466E1894}"/>
                </a:ext>
              </a:extLst>
            </p:cNvPr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16" name="Trapezoid 215">
              <a:extLst>
                <a:ext uri="{FF2B5EF4-FFF2-40B4-BE49-F238E27FC236}">
                  <a16:creationId xmlns:a16="http://schemas.microsoft.com/office/drawing/2014/main" id="{0CEB5943-50A3-E262-F4D6-096DF194D385}"/>
                </a:ext>
              </a:extLst>
            </p:cNvPr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grpSp>
        <p:nvGrpSpPr>
          <p:cNvPr id="217" name="Group 216">
            <a:extLst>
              <a:ext uri="{FF2B5EF4-FFF2-40B4-BE49-F238E27FC236}">
                <a16:creationId xmlns:a16="http://schemas.microsoft.com/office/drawing/2014/main" id="{65B6AF16-5847-6ACC-523F-D644A34DD0E4}"/>
              </a:ext>
            </a:extLst>
          </p:cNvPr>
          <p:cNvGrpSpPr/>
          <p:nvPr/>
        </p:nvGrpSpPr>
        <p:grpSpPr>
          <a:xfrm>
            <a:off x="8320092" y="3109908"/>
            <a:ext cx="1212484" cy="1973109"/>
            <a:chOff x="2449931" y="225721"/>
            <a:chExt cx="909363" cy="1973109"/>
          </a:xfrm>
        </p:grpSpPr>
        <p:sp>
          <p:nvSpPr>
            <p:cNvPr id="218" name="Rectangle 217">
              <a:extLst>
                <a:ext uri="{FF2B5EF4-FFF2-40B4-BE49-F238E27FC236}">
                  <a16:creationId xmlns:a16="http://schemas.microsoft.com/office/drawing/2014/main" id="{5DD4742C-88C7-BA30-BCBD-2570550243BC}"/>
                </a:ext>
              </a:extLst>
            </p:cNvPr>
            <p:cNvSpPr/>
            <p:nvPr/>
          </p:nvSpPr>
          <p:spPr>
            <a:xfrm>
              <a:off x="2449931" y="225721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19" name="Rectangle 218">
              <a:extLst>
                <a:ext uri="{FF2B5EF4-FFF2-40B4-BE49-F238E27FC236}">
                  <a16:creationId xmlns:a16="http://schemas.microsoft.com/office/drawing/2014/main" id="{3C9CD441-81E7-9176-6988-15BD404A7B7F}"/>
                </a:ext>
              </a:extLst>
            </p:cNvPr>
            <p:cNvSpPr/>
            <p:nvPr/>
          </p:nvSpPr>
          <p:spPr>
            <a:xfrm>
              <a:off x="2449931" y="563134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20" name="Rectangle 219">
              <a:extLst>
                <a:ext uri="{FF2B5EF4-FFF2-40B4-BE49-F238E27FC236}">
                  <a16:creationId xmlns:a16="http://schemas.microsoft.com/office/drawing/2014/main" id="{AA03FDF9-50E6-18C1-98CE-93E1C731F3AC}"/>
                </a:ext>
              </a:extLst>
            </p:cNvPr>
            <p:cNvSpPr/>
            <p:nvPr/>
          </p:nvSpPr>
          <p:spPr>
            <a:xfrm>
              <a:off x="2449931" y="902860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21" name="Rectangle 220">
              <a:extLst>
                <a:ext uri="{FF2B5EF4-FFF2-40B4-BE49-F238E27FC236}">
                  <a16:creationId xmlns:a16="http://schemas.microsoft.com/office/drawing/2014/main" id="{D522B9A3-2D31-0813-9482-65432C5B88A2}"/>
                </a:ext>
              </a:extLst>
            </p:cNvPr>
            <p:cNvSpPr/>
            <p:nvPr/>
          </p:nvSpPr>
          <p:spPr>
            <a:xfrm>
              <a:off x="2449931" y="1244322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22" name="Rectangle 221">
              <a:extLst>
                <a:ext uri="{FF2B5EF4-FFF2-40B4-BE49-F238E27FC236}">
                  <a16:creationId xmlns:a16="http://schemas.microsoft.com/office/drawing/2014/main" id="{75C520A1-3825-E8FE-037F-FD2F3533BA79}"/>
                </a:ext>
              </a:extLst>
            </p:cNvPr>
            <p:cNvSpPr/>
            <p:nvPr/>
          </p:nvSpPr>
          <p:spPr>
            <a:xfrm>
              <a:off x="2449931" y="1919144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23" name="Rectangle 222">
              <a:extLst>
                <a:ext uri="{FF2B5EF4-FFF2-40B4-BE49-F238E27FC236}">
                  <a16:creationId xmlns:a16="http://schemas.microsoft.com/office/drawing/2014/main" id="{A36DA32E-9475-6422-B3D8-95E287266870}"/>
                </a:ext>
              </a:extLst>
            </p:cNvPr>
            <p:cNvSpPr/>
            <p:nvPr/>
          </p:nvSpPr>
          <p:spPr>
            <a:xfrm>
              <a:off x="2449931" y="1581733"/>
              <a:ext cx="527194" cy="279686"/>
            </a:xfrm>
            <a:prstGeom prst="rect">
              <a:avLst/>
            </a:prstGeom>
            <a:solidFill>
              <a:srgbClr val="4472C4"/>
            </a:solidFill>
            <a:ln w="12700" cap="flat" cmpd="sng" algn="ctr">
              <a:solidFill>
                <a:srgbClr val="4472C4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24" name="Trapezoid 223">
              <a:extLst>
                <a:ext uri="{FF2B5EF4-FFF2-40B4-BE49-F238E27FC236}">
                  <a16:creationId xmlns:a16="http://schemas.microsoft.com/office/drawing/2014/main" id="{BAFA295E-B64B-C214-F44B-8C079913CB39}"/>
                </a:ext>
              </a:extLst>
            </p:cNvPr>
            <p:cNvSpPr/>
            <p:nvPr/>
          </p:nvSpPr>
          <p:spPr>
            <a:xfrm rot="5400000">
              <a:off x="3080394" y="231171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25" name="Trapezoid 224">
              <a:extLst>
                <a:ext uri="{FF2B5EF4-FFF2-40B4-BE49-F238E27FC236}">
                  <a16:creationId xmlns:a16="http://schemas.microsoft.com/office/drawing/2014/main" id="{269BB462-9D8F-FEBC-DFBD-E87156D0D1A5}"/>
                </a:ext>
              </a:extLst>
            </p:cNvPr>
            <p:cNvSpPr/>
            <p:nvPr/>
          </p:nvSpPr>
          <p:spPr>
            <a:xfrm rot="5400000">
              <a:off x="3085058" y="56858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26" name="Trapezoid 225">
              <a:extLst>
                <a:ext uri="{FF2B5EF4-FFF2-40B4-BE49-F238E27FC236}">
                  <a16:creationId xmlns:a16="http://schemas.microsoft.com/office/drawing/2014/main" id="{0938FD4F-D6AA-2699-E253-995613D08B0E}"/>
                </a:ext>
              </a:extLst>
            </p:cNvPr>
            <p:cNvSpPr/>
            <p:nvPr/>
          </p:nvSpPr>
          <p:spPr>
            <a:xfrm rot="5400000">
              <a:off x="3085058" y="908310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27" name="Trapezoid 226">
              <a:extLst>
                <a:ext uri="{FF2B5EF4-FFF2-40B4-BE49-F238E27FC236}">
                  <a16:creationId xmlns:a16="http://schemas.microsoft.com/office/drawing/2014/main" id="{7E9936A8-42B4-E51A-58A3-996E2B1E69FA}"/>
                </a:ext>
              </a:extLst>
            </p:cNvPr>
            <p:cNvSpPr/>
            <p:nvPr/>
          </p:nvSpPr>
          <p:spPr>
            <a:xfrm rot="5400000">
              <a:off x="3080394" y="125872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28" name="Trapezoid 227">
              <a:extLst>
                <a:ext uri="{FF2B5EF4-FFF2-40B4-BE49-F238E27FC236}">
                  <a16:creationId xmlns:a16="http://schemas.microsoft.com/office/drawing/2014/main" id="{5155CB89-9858-4AA1-B8C9-D674AC14BFEC}"/>
                </a:ext>
              </a:extLst>
            </p:cNvPr>
            <p:cNvSpPr/>
            <p:nvPr/>
          </p:nvSpPr>
          <p:spPr>
            <a:xfrm rot="5400000">
              <a:off x="3080394" y="1587183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29" name="Trapezoid 228">
              <a:extLst>
                <a:ext uri="{FF2B5EF4-FFF2-40B4-BE49-F238E27FC236}">
                  <a16:creationId xmlns:a16="http://schemas.microsoft.com/office/drawing/2014/main" id="{CF74BF36-C5E6-9EE0-F84B-B908A470436B}"/>
                </a:ext>
              </a:extLst>
            </p:cNvPr>
            <p:cNvSpPr/>
            <p:nvPr/>
          </p:nvSpPr>
          <p:spPr>
            <a:xfrm rot="5400000">
              <a:off x="3080394" y="1924594"/>
              <a:ext cx="279686" cy="268786"/>
            </a:xfrm>
            <a:prstGeom prst="trapezoid">
              <a:avLst>
                <a:gd name="adj" fmla="val 30807"/>
              </a:avLst>
            </a:prstGeom>
            <a:solidFill>
              <a:srgbClr val="ED7D31">
                <a:lumMod val="60000"/>
                <a:lumOff val="40000"/>
              </a:srgbClr>
            </a:solidFill>
            <a:ln w="6350" cap="flat" cmpd="sng" algn="ctr">
              <a:solidFill>
                <a:srgbClr val="4472C4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</p:grpSp>
      <p:sp>
        <p:nvSpPr>
          <p:cNvPr id="230" name="Rectangle 229">
            <a:extLst>
              <a:ext uri="{FF2B5EF4-FFF2-40B4-BE49-F238E27FC236}">
                <a16:creationId xmlns:a16="http://schemas.microsoft.com/office/drawing/2014/main" id="{A272BFED-D3CF-1E58-8DF7-45618D90DF81}"/>
              </a:ext>
            </a:extLst>
          </p:cNvPr>
          <p:cNvSpPr/>
          <p:nvPr/>
        </p:nvSpPr>
        <p:spPr>
          <a:xfrm>
            <a:off x="10118277" y="2981403"/>
            <a:ext cx="1123753" cy="2184475"/>
          </a:xfrm>
          <a:prstGeom prst="rect">
            <a:avLst/>
          </a:prstGeom>
          <a:noFill/>
          <a:ln w="6350" cap="flat" cmpd="sng" algn="ctr">
            <a:solidFill>
              <a:sysClr val="window" lastClr="FFFFFF">
                <a:lumMod val="85000"/>
              </a:sysClr>
            </a:solidFill>
            <a:prstDash val="solid"/>
            <a:miter lim="800000"/>
          </a:ln>
          <a:effectLst/>
        </p:spPr>
        <p:txBody>
          <a:bodyPr lIns="155495" tIns="0" rIns="155495" bIns="77748" rtlCol="0" anchor="ctr"/>
          <a:lstStyle/>
          <a:p>
            <a:pPr marL="0" marR="0" lvl="0" indent="0" algn="ctr" defTabSz="914377" eaLnBrk="1" fontAlgn="auto" latinLnBrk="0" hangingPunct="1">
              <a:lnSpc>
                <a:spcPts val="19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rPr>
              <a:t> </a:t>
            </a:r>
          </a:p>
        </p:txBody>
      </p:sp>
      <p:grpSp>
        <p:nvGrpSpPr>
          <p:cNvPr id="231" name="Group 230">
            <a:extLst>
              <a:ext uri="{FF2B5EF4-FFF2-40B4-BE49-F238E27FC236}">
                <a16:creationId xmlns:a16="http://schemas.microsoft.com/office/drawing/2014/main" id="{9A5DC45F-DE44-0234-08F2-2675E54F84E3}"/>
              </a:ext>
            </a:extLst>
          </p:cNvPr>
          <p:cNvGrpSpPr/>
          <p:nvPr/>
        </p:nvGrpSpPr>
        <p:grpSpPr>
          <a:xfrm>
            <a:off x="10293556" y="3279770"/>
            <a:ext cx="736445" cy="692189"/>
            <a:chOff x="8131589" y="4009362"/>
            <a:chExt cx="552334" cy="692189"/>
          </a:xfrm>
          <a:noFill/>
        </p:grpSpPr>
        <p:grpSp>
          <p:nvGrpSpPr>
            <p:cNvPr id="232" name="Group 65">
              <a:extLst>
                <a:ext uri="{FF2B5EF4-FFF2-40B4-BE49-F238E27FC236}">
                  <a16:creationId xmlns:a16="http://schemas.microsoft.com/office/drawing/2014/main" id="{9F203BC6-5965-AEB1-CA00-5A7A82A26124}"/>
                </a:ext>
              </a:extLst>
            </p:cNvPr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37" name="Freeform 24">
                <a:extLst>
                  <a:ext uri="{FF2B5EF4-FFF2-40B4-BE49-F238E27FC236}">
                    <a16:creationId xmlns:a16="http://schemas.microsoft.com/office/drawing/2014/main" id="{7EC9360A-D093-202C-DFE9-5BA1983108D4}"/>
                  </a:ext>
                </a:extLst>
              </p:cNvPr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37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cxnSp>
            <p:nvCxnSpPr>
              <p:cNvPr id="238" name="Straight Connector 237">
                <a:extLst>
                  <a:ext uri="{FF2B5EF4-FFF2-40B4-BE49-F238E27FC236}">
                    <a16:creationId xmlns:a16="http://schemas.microsoft.com/office/drawing/2014/main" id="{6B79E185-9B7E-91FF-A76A-21F5EE9641BB}"/>
                  </a:ext>
                </a:extLst>
              </p:cNvPr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239" name="Straight Connector 238">
                <a:extLst>
                  <a:ext uri="{FF2B5EF4-FFF2-40B4-BE49-F238E27FC236}">
                    <a16:creationId xmlns:a16="http://schemas.microsoft.com/office/drawing/2014/main" id="{3200ADB9-A77B-08C7-17FE-1EADEEDF99DB}"/>
                  </a:ext>
                </a:extLst>
              </p:cNvPr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</p:grpSp>
        <p:grpSp>
          <p:nvGrpSpPr>
            <p:cNvPr id="233" name="Group 70">
              <a:extLst>
                <a:ext uri="{FF2B5EF4-FFF2-40B4-BE49-F238E27FC236}">
                  <a16:creationId xmlns:a16="http://schemas.microsoft.com/office/drawing/2014/main" id="{20EF4B7E-4E23-FEBB-D42E-5643C5B3483F}"/>
                </a:ext>
              </a:extLst>
            </p:cNvPr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34" name="Freeform 21">
                <a:extLst>
                  <a:ext uri="{FF2B5EF4-FFF2-40B4-BE49-F238E27FC236}">
                    <a16:creationId xmlns:a16="http://schemas.microsoft.com/office/drawing/2014/main" id="{05C82202-6D6F-DC3A-086F-6240F04EC046}"/>
                  </a:ext>
                </a:extLst>
              </p:cNvPr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37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cxnSp>
            <p:nvCxnSpPr>
              <p:cNvPr id="235" name="Straight Connector 234">
                <a:extLst>
                  <a:ext uri="{FF2B5EF4-FFF2-40B4-BE49-F238E27FC236}">
                    <a16:creationId xmlns:a16="http://schemas.microsoft.com/office/drawing/2014/main" id="{AECF9CEB-BEA7-D3FD-F4B3-F52FB3E3DEF2}"/>
                  </a:ext>
                </a:extLst>
              </p:cNvPr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236" name="Straight Connector 235">
                <a:extLst>
                  <a:ext uri="{FF2B5EF4-FFF2-40B4-BE49-F238E27FC236}">
                    <a16:creationId xmlns:a16="http://schemas.microsoft.com/office/drawing/2014/main" id="{1E707C4A-C131-3E9F-D46F-C31486F247D5}"/>
                  </a:ext>
                </a:extLst>
              </p:cNvPr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</p:grpSp>
      </p:grpSp>
      <p:grpSp>
        <p:nvGrpSpPr>
          <p:cNvPr id="240" name="Group 239">
            <a:extLst>
              <a:ext uri="{FF2B5EF4-FFF2-40B4-BE49-F238E27FC236}">
                <a16:creationId xmlns:a16="http://schemas.microsoft.com/office/drawing/2014/main" id="{3051FD8F-879C-ACBC-5A73-FD4881412289}"/>
              </a:ext>
            </a:extLst>
          </p:cNvPr>
          <p:cNvGrpSpPr/>
          <p:nvPr/>
        </p:nvGrpSpPr>
        <p:grpSpPr>
          <a:xfrm>
            <a:off x="10294547" y="4207202"/>
            <a:ext cx="736445" cy="692189"/>
            <a:chOff x="8131589" y="4009362"/>
            <a:chExt cx="552334" cy="692189"/>
          </a:xfrm>
          <a:noFill/>
        </p:grpSpPr>
        <p:grpSp>
          <p:nvGrpSpPr>
            <p:cNvPr id="241" name="Group 65">
              <a:extLst>
                <a:ext uri="{FF2B5EF4-FFF2-40B4-BE49-F238E27FC236}">
                  <a16:creationId xmlns:a16="http://schemas.microsoft.com/office/drawing/2014/main" id="{0B6F306C-0C90-1B45-FB60-83727B1C328A}"/>
                </a:ext>
              </a:extLst>
            </p:cNvPr>
            <p:cNvGrpSpPr/>
            <p:nvPr/>
          </p:nvGrpSpPr>
          <p:grpSpPr>
            <a:xfrm>
              <a:off x="8131589" y="4009362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46" name="Freeform 110">
                <a:extLst>
                  <a:ext uri="{FF2B5EF4-FFF2-40B4-BE49-F238E27FC236}">
                    <a16:creationId xmlns:a16="http://schemas.microsoft.com/office/drawing/2014/main" id="{6FD4CEFB-708F-889B-91A9-C4E600936433}"/>
                  </a:ext>
                </a:extLst>
              </p:cNvPr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37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cxnSp>
            <p:nvCxnSpPr>
              <p:cNvPr id="247" name="Straight Connector 246">
                <a:extLst>
                  <a:ext uri="{FF2B5EF4-FFF2-40B4-BE49-F238E27FC236}">
                    <a16:creationId xmlns:a16="http://schemas.microsoft.com/office/drawing/2014/main" id="{5BD0E1F1-FE22-F1C0-C070-5C7B6179C690}"/>
                  </a:ext>
                </a:extLst>
              </p:cNvPr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248" name="Straight Connector 247">
                <a:extLst>
                  <a:ext uri="{FF2B5EF4-FFF2-40B4-BE49-F238E27FC236}">
                    <a16:creationId xmlns:a16="http://schemas.microsoft.com/office/drawing/2014/main" id="{CB0BA6EE-B513-3922-F4EC-16AF952AD51C}"/>
                  </a:ext>
                </a:extLst>
              </p:cNvPr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</p:grpSp>
        <p:grpSp>
          <p:nvGrpSpPr>
            <p:cNvPr id="242" name="Group 70">
              <a:extLst>
                <a:ext uri="{FF2B5EF4-FFF2-40B4-BE49-F238E27FC236}">
                  <a16:creationId xmlns:a16="http://schemas.microsoft.com/office/drawing/2014/main" id="{4544A91A-36CF-C2AA-6687-FDC7A674DEF1}"/>
                </a:ext>
              </a:extLst>
            </p:cNvPr>
            <p:cNvGrpSpPr/>
            <p:nvPr/>
          </p:nvGrpSpPr>
          <p:grpSpPr>
            <a:xfrm>
              <a:off x="8132332" y="4472927"/>
              <a:ext cx="551591" cy="228624"/>
              <a:chOff x="7660968" y="1751777"/>
              <a:chExt cx="1040580" cy="450645"/>
            </a:xfrm>
            <a:grpFill/>
          </p:grpSpPr>
          <p:sp>
            <p:nvSpPr>
              <p:cNvPr id="243" name="Freeform 107">
                <a:extLst>
                  <a:ext uri="{FF2B5EF4-FFF2-40B4-BE49-F238E27FC236}">
                    <a16:creationId xmlns:a16="http://schemas.microsoft.com/office/drawing/2014/main" id="{37DFA483-F31A-2C5E-0BBC-C9F687957A71}"/>
                  </a:ext>
                </a:extLst>
              </p:cNvPr>
              <p:cNvSpPr/>
              <p:nvPr/>
            </p:nvSpPr>
            <p:spPr>
              <a:xfrm>
                <a:off x="7660968" y="1751777"/>
                <a:ext cx="1040580" cy="450645"/>
              </a:xfrm>
              <a:custGeom>
                <a:avLst/>
                <a:gdLst>
                  <a:gd name="connsiteX0" fmla="*/ 0 w 1040580"/>
                  <a:gd name="connsiteY0" fmla="*/ 0 h 450645"/>
                  <a:gd name="connsiteX1" fmla="*/ 1040580 w 1040580"/>
                  <a:gd name="connsiteY1" fmla="*/ 8193 h 450645"/>
                  <a:gd name="connsiteX2" fmla="*/ 1032387 w 1040580"/>
                  <a:gd name="connsiteY2" fmla="*/ 450645 h 450645"/>
                  <a:gd name="connsiteX3" fmla="*/ 16387 w 1040580"/>
                  <a:gd name="connsiteY3" fmla="*/ 442451 h 45064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40580" h="450645">
                    <a:moveTo>
                      <a:pt x="0" y="0"/>
                    </a:moveTo>
                    <a:lnTo>
                      <a:pt x="1040580" y="8193"/>
                    </a:lnTo>
                    <a:lnTo>
                      <a:pt x="1032387" y="450645"/>
                    </a:lnTo>
                    <a:lnTo>
                      <a:pt x="16387" y="442451"/>
                    </a:lnTo>
                  </a:path>
                </a:pathLst>
              </a:cu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37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endParaRPr>
              </a:p>
            </p:txBody>
          </p:sp>
          <p:cxnSp>
            <p:nvCxnSpPr>
              <p:cNvPr id="244" name="Straight Connector 243">
                <a:extLst>
                  <a:ext uri="{FF2B5EF4-FFF2-40B4-BE49-F238E27FC236}">
                    <a16:creationId xmlns:a16="http://schemas.microsoft.com/office/drawing/2014/main" id="{8E506D80-2560-C67D-32EC-5BB97B643306}"/>
                  </a:ext>
                </a:extLst>
              </p:cNvPr>
              <p:cNvCxnSpPr/>
              <p:nvPr/>
            </p:nvCxnSpPr>
            <p:spPr>
              <a:xfrm>
                <a:off x="8501629" y="1751777"/>
                <a:ext cx="0" cy="450645"/>
              </a:xfrm>
              <a:prstGeom prst="line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245" name="Straight Connector 244">
                <a:extLst>
                  <a:ext uri="{FF2B5EF4-FFF2-40B4-BE49-F238E27FC236}">
                    <a16:creationId xmlns:a16="http://schemas.microsoft.com/office/drawing/2014/main" id="{1122F71B-A739-67E7-8E31-70AEFCC797F4}"/>
                  </a:ext>
                </a:extLst>
              </p:cNvPr>
              <p:cNvCxnSpPr/>
              <p:nvPr/>
            </p:nvCxnSpPr>
            <p:spPr>
              <a:xfrm>
                <a:off x="8268933" y="1751777"/>
                <a:ext cx="0" cy="450645"/>
              </a:xfrm>
              <a:prstGeom prst="line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</p:grpSp>
      </p:grpSp>
      <p:cxnSp>
        <p:nvCxnSpPr>
          <p:cNvPr id="249" name="Straight Arrow Connector 248">
            <a:extLst>
              <a:ext uri="{FF2B5EF4-FFF2-40B4-BE49-F238E27FC236}">
                <a16:creationId xmlns:a16="http://schemas.microsoft.com/office/drawing/2014/main" id="{8CA53687-61C8-0B18-1316-76DB20188BF3}"/>
              </a:ext>
            </a:extLst>
          </p:cNvPr>
          <p:cNvCxnSpPr>
            <a:stCxn id="258" idx="3"/>
            <a:endCxn id="144" idx="1"/>
          </p:cNvCxnSpPr>
          <p:nvPr/>
        </p:nvCxnSpPr>
        <p:spPr>
          <a:xfrm flipV="1">
            <a:off x="1917593" y="4033125"/>
            <a:ext cx="481573" cy="12443"/>
          </a:xfrm>
          <a:prstGeom prst="straightConnector1">
            <a:avLst/>
          </a:prstGeom>
          <a:noFill/>
          <a:ln w="57150" cap="flat" cmpd="sng" algn="ctr">
            <a:solidFill>
              <a:srgbClr val="4472C4"/>
            </a:solidFill>
            <a:prstDash val="solid"/>
            <a:miter lim="800000"/>
            <a:tailEnd type="arrow"/>
          </a:ln>
          <a:effectLst/>
        </p:spPr>
      </p:cxnSp>
      <p:cxnSp>
        <p:nvCxnSpPr>
          <p:cNvPr id="250" name="Straight Arrow Connector 249">
            <a:extLst>
              <a:ext uri="{FF2B5EF4-FFF2-40B4-BE49-F238E27FC236}">
                <a16:creationId xmlns:a16="http://schemas.microsoft.com/office/drawing/2014/main" id="{EDCC5276-3A43-A084-38FC-AE6A3E820246}"/>
              </a:ext>
            </a:extLst>
          </p:cNvPr>
          <p:cNvCxnSpPr>
            <a:stCxn id="147" idx="3"/>
            <a:endCxn id="150" idx="1"/>
          </p:cNvCxnSpPr>
          <p:nvPr/>
        </p:nvCxnSpPr>
        <p:spPr>
          <a:xfrm>
            <a:off x="5832637" y="4040168"/>
            <a:ext cx="434955" cy="8265"/>
          </a:xfrm>
          <a:prstGeom prst="straightConnector1">
            <a:avLst/>
          </a:prstGeom>
          <a:noFill/>
          <a:ln w="57150" cap="flat" cmpd="sng" algn="ctr">
            <a:solidFill>
              <a:srgbClr val="4472C4"/>
            </a:solidFill>
            <a:prstDash val="solid"/>
            <a:miter lim="800000"/>
            <a:tailEnd type="arrow"/>
          </a:ln>
          <a:effectLst/>
        </p:spPr>
      </p:cxnSp>
      <p:cxnSp>
        <p:nvCxnSpPr>
          <p:cNvPr id="251" name="Straight Arrow Connector 250">
            <a:extLst>
              <a:ext uri="{FF2B5EF4-FFF2-40B4-BE49-F238E27FC236}">
                <a16:creationId xmlns:a16="http://schemas.microsoft.com/office/drawing/2014/main" id="{3F27A41A-D439-42B6-AC2A-336A967A78E8}"/>
              </a:ext>
            </a:extLst>
          </p:cNvPr>
          <p:cNvCxnSpPr>
            <a:stCxn id="149" idx="3"/>
            <a:endCxn id="153" idx="1"/>
          </p:cNvCxnSpPr>
          <p:nvPr/>
        </p:nvCxnSpPr>
        <p:spPr>
          <a:xfrm>
            <a:off x="7766713" y="4059922"/>
            <a:ext cx="406400" cy="457"/>
          </a:xfrm>
          <a:prstGeom prst="straightConnector1">
            <a:avLst/>
          </a:prstGeom>
          <a:noFill/>
          <a:ln w="57150" cap="flat" cmpd="sng" algn="ctr">
            <a:solidFill>
              <a:srgbClr val="4472C4"/>
            </a:solidFill>
            <a:prstDash val="solid"/>
            <a:miter lim="800000"/>
            <a:tailEnd type="arrow"/>
          </a:ln>
          <a:effectLst/>
        </p:spPr>
      </p:cxnSp>
      <p:cxnSp>
        <p:nvCxnSpPr>
          <p:cNvPr id="252" name="Straight Arrow Connector 251">
            <a:extLst>
              <a:ext uri="{FF2B5EF4-FFF2-40B4-BE49-F238E27FC236}">
                <a16:creationId xmlns:a16="http://schemas.microsoft.com/office/drawing/2014/main" id="{2E60856B-2EDD-0636-D7DC-70D46CB5F25D}"/>
              </a:ext>
            </a:extLst>
          </p:cNvPr>
          <p:cNvCxnSpPr>
            <a:stCxn id="153" idx="3"/>
            <a:endCxn id="230" idx="1"/>
          </p:cNvCxnSpPr>
          <p:nvPr/>
        </p:nvCxnSpPr>
        <p:spPr>
          <a:xfrm>
            <a:off x="9672238" y="4060378"/>
            <a:ext cx="446039" cy="13261"/>
          </a:xfrm>
          <a:prstGeom prst="straightConnector1">
            <a:avLst/>
          </a:prstGeom>
          <a:noFill/>
          <a:ln w="57150" cap="flat" cmpd="sng" algn="ctr">
            <a:solidFill>
              <a:srgbClr val="4472C4"/>
            </a:solidFill>
            <a:prstDash val="solid"/>
            <a:miter lim="800000"/>
            <a:tailEnd type="arrow"/>
          </a:ln>
          <a:effectLst/>
        </p:spPr>
      </p:cxnSp>
      <p:cxnSp>
        <p:nvCxnSpPr>
          <p:cNvPr id="253" name="Straight Arrow Connector 252">
            <a:extLst>
              <a:ext uri="{FF2B5EF4-FFF2-40B4-BE49-F238E27FC236}">
                <a16:creationId xmlns:a16="http://schemas.microsoft.com/office/drawing/2014/main" id="{8328151F-BD14-C05B-F57E-342DC95AB902}"/>
              </a:ext>
            </a:extLst>
          </p:cNvPr>
          <p:cNvCxnSpPr>
            <a:stCxn id="143" idx="3"/>
            <a:endCxn id="147" idx="1"/>
          </p:cNvCxnSpPr>
          <p:nvPr/>
        </p:nvCxnSpPr>
        <p:spPr>
          <a:xfrm flipV="1">
            <a:off x="3898289" y="4040165"/>
            <a:ext cx="435224" cy="4448"/>
          </a:xfrm>
          <a:prstGeom prst="straightConnector1">
            <a:avLst/>
          </a:prstGeom>
          <a:noFill/>
          <a:ln w="57150" cap="flat" cmpd="sng" algn="ctr">
            <a:solidFill>
              <a:srgbClr val="4472C4"/>
            </a:solidFill>
            <a:prstDash val="solid"/>
            <a:miter lim="800000"/>
            <a:tailEnd type="arrow"/>
          </a:ln>
          <a:effectLst/>
        </p:spPr>
      </p:cxnSp>
      <p:sp>
        <p:nvSpPr>
          <p:cNvPr id="254" name="TextBox 253">
            <a:extLst>
              <a:ext uri="{FF2B5EF4-FFF2-40B4-BE49-F238E27FC236}">
                <a16:creationId xmlns:a16="http://schemas.microsoft.com/office/drawing/2014/main" id="{10F2602C-E9D1-5A98-0A21-4335FA0FD769}"/>
              </a:ext>
            </a:extLst>
          </p:cNvPr>
          <p:cNvSpPr txBox="1"/>
          <p:nvPr/>
        </p:nvSpPr>
        <p:spPr>
          <a:xfrm>
            <a:off x="2582935" y="3081554"/>
            <a:ext cx="720593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defTabSz="914377">
              <a:defRPr/>
            </a:pPr>
            <a:r>
              <a:rPr lang="en-US" sz="1400" dirty="0">
                <a:solidFill>
                  <a:prstClr val="black"/>
                </a:solidFill>
                <a:cs typeface="Arial"/>
                <a:sym typeface="Arial"/>
              </a:rPr>
              <a:t>Memory</a:t>
            </a:r>
          </a:p>
        </p:txBody>
      </p:sp>
      <p:sp>
        <p:nvSpPr>
          <p:cNvPr id="255" name="TextBox 254">
            <a:extLst>
              <a:ext uri="{FF2B5EF4-FFF2-40B4-BE49-F238E27FC236}">
                <a16:creationId xmlns:a16="http://schemas.microsoft.com/office/drawing/2014/main" id="{F5A3B178-E001-C9A8-B070-9DA857D3F0E3}"/>
              </a:ext>
            </a:extLst>
          </p:cNvPr>
          <p:cNvSpPr txBox="1"/>
          <p:nvPr/>
        </p:nvSpPr>
        <p:spPr>
          <a:xfrm>
            <a:off x="3453813" y="3099819"/>
            <a:ext cx="276871" cy="2051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defTabSz="914377">
              <a:defRPr/>
            </a:pPr>
            <a:r>
              <a:rPr lang="en-US" sz="1333" dirty="0">
                <a:solidFill>
                  <a:prstClr val="black"/>
                </a:solidFill>
                <a:cs typeface="Arial"/>
                <a:sym typeface="Arial"/>
              </a:rPr>
              <a:t>ALU</a:t>
            </a:r>
          </a:p>
        </p:txBody>
      </p:sp>
      <p:sp>
        <p:nvSpPr>
          <p:cNvPr id="256" name="TextBox 255">
            <a:extLst>
              <a:ext uri="{FF2B5EF4-FFF2-40B4-BE49-F238E27FC236}">
                <a16:creationId xmlns:a16="http://schemas.microsoft.com/office/drawing/2014/main" id="{88EDA9A7-AAE2-956C-3CA6-866B79B9D188}"/>
              </a:ext>
            </a:extLst>
          </p:cNvPr>
          <p:cNvSpPr txBox="1"/>
          <p:nvPr/>
        </p:nvSpPr>
        <p:spPr>
          <a:xfrm>
            <a:off x="612459" y="5209374"/>
            <a:ext cx="168634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377">
              <a:defRPr/>
            </a:pPr>
            <a:r>
              <a:rPr lang="en-US" sz="1600" dirty="0">
                <a:solidFill>
                  <a:prstClr val="black"/>
                </a:solidFill>
                <a:cs typeface="Arial"/>
                <a:sym typeface="Arial"/>
              </a:rPr>
              <a:t>Programmable</a:t>
            </a:r>
            <a:br>
              <a:rPr lang="en-US" sz="1600" dirty="0">
                <a:solidFill>
                  <a:prstClr val="black"/>
                </a:solidFill>
                <a:cs typeface="Arial"/>
                <a:sym typeface="Arial"/>
              </a:rPr>
            </a:br>
            <a:r>
              <a:rPr lang="en-US" sz="1600" dirty="0">
                <a:solidFill>
                  <a:prstClr val="black"/>
                </a:solidFill>
                <a:cs typeface="Arial"/>
                <a:sym typeface="Arial"/>
              </a:rPr>
              <a:t>Parser</a:t>
            </a:r>
          </a:p>
        </p:txBody>
      </p:sp>
      <p:grpSp>
        <p:nvGrpSpPr>
          <p:cNvPr id="257" name="Group 256">
            <a:extLst>
              <a:ext uri="{FF2B5EF4-FFF2-40B4-BE49-F238E27FC236}">
                <a16:creationId xmlns:a16="http://schemas.microsoft.com/office/drawing/2014/main" id="{298AAC66-01D4-E1A4-2676-D491D8D8EC6E}"/>
              </a:ext>
            </a:extLst>
          </p:cNvPr>
          <p:cNvGrpSpPr/>
          <p:nvPr/>
        </p:nvGrpSpPr>
        <p:grpSpPr>
          <a:xfrm>
            <a:off x="954145" y="2967683"/>
            <a:ext cx="963448" cy="2155771"/>
            <a:chOff x="605574" y="1959131"/>
            <a:chExt cx="722586" cy="1616828"/>
          </a:xfrm>
        </p:grpSpPr>
        <p:sp>
          <p:nvSpPr>
            <p:cNvPr id="258" name="Rectangle 257">
              <a:extLst>
                <a:ext uri="{FF2B5EF4-FFF2-40B4-BE49-F238E27FC236}">
                  <a16:creationId xmlns:a16="http://schemas.microsoft.com/office/drawing/2014/main" id="{02BABE57-201E-5FB2-EEF1-9E862A21D4FB}"/>
                </a:ext>
              </a:extLst>
            </p:cNvPr>
            <p:cNvSpPr/>
            <p:nvPr/>
          </p:nvSpPr>
          <p:spPr>
            <a:xfrm>
              <a:off x="605574" y="1959131"/>
              <a:ext cx="722586" cy="1616828"/>
            </a:xfrm>
            <a:prstGeom prst="rect">
              <a:avLst/>
            </a:prstGeom>
            <a:solidFill>
              <a:srgbClr val="70AD47">
                <a:lumMod val="40000"/>
                <a:lumOff val="60000"/>
              </a:srgbClr>
            </a:solidFill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lIns="155495" tIns="0" rIns="155495" bIns="77748" rtlCol="0" anchor="ctr"/>
            <a:lstStyle/>
            <a:p>
              <a:pPr marL="0" marR="0" lvl="0" indent="0" algn="ctr" defTabSz="914377" eaLnBrk="1" fontAlgn="auto" latinLnBrk="0" hangingPunct="1">
                <a:lnSpc>
                  <a:spcPts val="19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  <a:sym typeface="Arial"/>
                </a:rPr>
                <a:t> </a:t>
              </a:r>
            </a:p>
          </p:txBody>
        </p:sp>
        <p:sp>
          <p:nvSpPr>
            <p:cNvPr id="259" name="Oval 258">
              <a:extLst>
                <a:ext uri="{FF2B5EF4-FFF2-40B4-BE49-F238E27FC236}">
                  <a16:creationId xmlns:a16="http://schemas.microsoft.com/office/drawing/2014/main" id="{3CCA4D63-B371-2841-7E50-87069C6D87EF}"/>
                </a:ext>
              </a:extLst>
            </p:cNvPr>
            <p:cNvSpPr/>
            <p:nvPr/>
          </p:nvSpPr>
          <p:spPr>
            <a:xfrm>
              <a:off x="675714" y="2116356"/>
              <a:ext cx="228600" cy="235529"/>
            </a:xfrm>
            <a:prstGeom prst="ellips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60" name="Oval 259">
              <a:extLst>
                <a:ext uri="{FF2B5EF4-FFF2-40B4-BE49-F238E27FC236}">
                  <a16:creationId xmlns:a16="http://schemas.microsoft.com/office/drawing/2014/main" id="{4DF31827-93CE-7F88-8E67-07A274C07CA5}"/>
                </a:ext>
              </a:extLst>
            </p:cNvPr>
            <p:cNvSpPr/>
            <p:nvPr/>
          </p:nvSpPr>
          <p:spPr>
            <a:xfrm>
              <a:off x="696269" y="2592154"/>
              <a:ext cx="228600" cy="235529"/>
            </a:xfrm>
            <a:prstGeom prst="ellips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61" name="Oval 260">
              <a:extLst>
                <a:ext uri="{FF2B5EF4-FFF2-40B4-BE49-F238E27FC236}">
                  <a16:creationId xmlns:a16="http://schemas.microsoft.com/office/drawing/2014/main" id="{FF610954-EB3A-C609-49C1-7D7B1D2F0DA0}"/>
                </a:ext>
              </a:extLst>
            </p:cNvPr>
            <p:cNvSpPr/>
            <p:nvPr/>
          </p:nvSpPr>
          <p:spPr>
            <a:xfrm>
              <a:off x="981553" y="2400219"/>
              <a:ext cx="228600" cy="235529"/>
            </a:xfrm>
            <a:prstGeom prst="ellips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62" name="Oval 261">
              <a:extLst>
                <a:ext uri="{FF2B5EF4-FFF2-40B4-BE49-F238E27FC236}">
                  <a16:creationId xmlns:a16="http://schemas.microsoft.com/office/drawing/2014/main" id="{30AEF3A4-CA81-122B-A0B7-21106467D32A}"/>
                </a:ext>
              </a:extLst>
            </p:cNvPr>
            <p:cNvSpPr/>
            <p:nvPr/>
          </p:nvSpPr>
          <p:spPr>
            <a:xfrm>
              <a:off x="679074" y="2977974"/>
              <a:ext cx="228600" cy="235529"/>
            </a:xfrm>
            <a:prstGeom prst="ellips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sp>
          <p:nvSpPr>
            <p:cNvPr id="263" name="Oval 262">
              <a:extLst>
                <a:ext uri="{FF2B5EF4-FFF2-40B4-BE49-F238E27FC236}">
                  <a16:creationId xmlns:a16="http://schemas.microsoft.com/office/drawing/2014/main" id="{7F383CF1-A278-1D82-1F1C-024119255E60}"/>
                </a:ext>
              </a:extLst>
            </p:cNvPr>
            <p:cNvSpPr/>
            <p:nvPr/>
          </p:nvSpPr>
          <p:spPr>
            <a:xfrm>
              <a:off x="1007641" y="3198590"/>
              <a:ext cx="228600" cy="235529"/>
            </a:xfrm>
            <a:prstGeom prst="ellipse">
              <a:avLst/>
            </a:prstGeom>
            <a:noFill/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sym typeface="Arial"/>
              </a:endParaRPr>
            </a:p>
          </p:txBody>
        </p:sp>
        <p:cxnSp>
          <p:nvCxnSpPr>
            <p:cNvPr id="264" name="Curved Connector 177">
              <a:extLst>
                <a:ext uri="{FF2B5EF4-FFF2-40B4-BE49-F238E27FC236}">
                  <a16:creationId xmlns:a16="http://schemas.microsoft.com/office/drawing/2014/main" id="{D68B0F98-943B-D878-E482-B541AAC664F6}"/>
                </a:ext>
              </a:extLst>
            </p:cNvPr>
            <p:cNvCxnSpPr>
              <a:stCxn id="259" idx="0"/>
              <a:endCxn id="261" idx="0"/>
            </p:cNvCxnSpPr>
            <p:nvPr/>
          </p:nvCxnSpPr>
          <p:spPr>
            <a:xfrm rot="16200000" flipH="1">
              <a:off x="801001" y="2105368"/>
              <a:ext cx="283863" cy="305839"/>
            </a:xfrm>
            <a:prstGeom prst="curvedConnector3">
              <a:avLst>
                <a:gd name="adj1" fmla="val -19368"/>
              </a:avLst>
            </a:prstGeom>
            <a:noFill/>
            <a:ln w="12700" cap="flat" cmpd="sng" algn="ctr">
              <a:solidFill>
                <a:srgbClr val="FF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65" name="Curved Connector 187">
              <a:extLst>
                <a:ext uri="{FF2B5EF4-FFF2-40B4-BE49-F238E27FC236}">
                  <a16:creationId xmlns:a16="http://schemas.microsoft.com/office/drawing/2014/main" id="{A31830BC-5A2A-B52E-ECAC-30D665FAB811}"/>
                </a:ext>
              </a:extLst>
            </p:cNvPr>
            <p:cNvCxnSpPr>
              <a:stCxn id="259" idx="4"/>
              <a:endCxn id="260" idx="0"/>
            </p:cNvCxnSpPr>
            <p:nvPr/>
          </p:nvCxnSpPr>
          <p:spPr>
            <a:xfrm rot="16200000" flipH="1">
              <a:off x="680157" y="2461741"/>
              <a:ext cx="240269" cy="20555"/>
            </a:xfrm>
            <a:prstGeom prst="curvedConnector3">
              <a:avLst>
                <a:gd name="adj1" fmla="val 50000"/>
              </a:avLst>
            </a:prstGeom>
            <a:noFill/>
            <a:ln w="12700" cap="flat" cmpd="sng" algn="ctr">
              <a:solidFill>
                <a:srgbClr val="FF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66" name="Curved Connector 188">
              <a:extLst>
                <a:ext uri="{FF2B5EF4-FFF2-40B4-BE49-F238E27FC236}">
                  <a16:creationId xmlns:a16="http://schemas.microsoft.com/office/drawing/2014/main" id="{3C6CB654-8973-AD15-24F1-1D994B9C1FA9}"/>
                </a:ext>
              </a:extLst>
            </p:cNvPr>
            <p:cNvCxnSpPr>
              <a:stCxn id="261" idx="4"/>
              <a:endCxn id="261" idx="6"/>
            </p:cNvCxnSpPr>
            <p:nvPr/>
          </p:nvCxnSpPr>
          <p:spPr>
            <a:xfrm rot="5400000" flipH="1" flipV="1">
              <a:off x="1094121" y="2519716"/>
              <a:ext cx="117764" cy="114300"/>
            </a:xfrm>
            <a:prstGeom prst="curvedConnector4">
              <a:avLst>
                <a:gd name="adj1" fmla="val -95831"/>
                <a:gd name="adj2" fmla="val 163291"/>
              </a:avLst>
            </a:prstGeom>
            <a:noFill/>
            <a:ln w="12700" cap="flat" cmpd="sng" algn="ctr">
              <a:solidFill>
                <a:srgbClr val="FF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67" name="Curved Connector 189">
              <a:extLst>
                <a:ext uri="{FF2B5EF4-FFF2-40B4-BE49-F238E27FC236}">
                  <a16:creationId xmlns:a16="http://schemas.microsoft.com/office/drawing/2014/main" id="{DF094A4E-509B-22B9-1AAD-683E0EA881AD}"/>
                </a:ext>
              </a:extLst>
            </p:cNvPr>
            <p:cNvCxnSpPr>
              <a:stCxn id="261" idx="3"/>
              <a:endCxn id="262" idx="6"/>
            </p:cNvCxnSpPr>
            <p:nvPr/>
          </p:nvCxnSpPr>
          <p:spPr>
            <a:xfrm rot="5400000">
              <a:off x="714112" y="2794819"/>
              <a:ext cx="494483" cy="107357"/>
            </a:xfrm>
            <a:prstGeom prst="curvedConnector2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68" name="Curved Connector 190">
              <a:extLst>
                <a:ext uri="{FF2B5EF4-FFF2-40B4-BE49-F238E27FC236}">
                  <a16:creationId xmlns:a16="http://schemas.microsoft.com/office/drawing/2014/main" id="{D346EB87-8867-9FDD-FA7F-278B5678447A}"/>
                </a:ext>
              </a:extLst>
            </p:cNvPr>
            <p:cNvCxnSpPr>
              <a:stCxn id="260" idx="6"/>
              <a:endCxn id="263" idx="0"/>
            </p:cNvCxnSpPr>
            <p:nvPr/>
          </p:nvCxnSpPr>
          <p:spPr>
            <a:xfrm>
              <a:off x="924869" y="2709919"/>
              <a:ext cx="197072" cy="488671"/>
            </a:xfrm>
            <a:prstGeom prst="curvedConnector2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69" name="Curved Connector 192">
              <a:extLst>
                <a:ext uri="{FF2B5EF4-FFF2-40B4-BE49-F238E27FC236}">
                  <a16:creationId xmlns:a16="http://schemas.microsoft.com/office/drawing/2014/main" id="{47548686-7498-D5CA-A11A-5B3BBE290DD6}"/>
                </a:ext>
              </a:extLst>
            </p:cNvPr>
            <p:cNvCxnSpPr>
              <a:stCxn id="263" idx="4"/>
              <a:endCxn id="262" idx="4"/>
            </p:cNvCxnSpPr>
            <p:nvPr/>
          </p:nvCxnSpPr>
          <p:spPr>
            <a:xfrm rot="5400000" flipH="1">
              <a:off x="847350" y="3159528"/>
              <a:ext cx="220616" cy="328567"/>
            </a:xfrm>
            <a:prstGeom prst="curvedConnector3">
              <a:avLst>
                <a:gd name="adj1" fmla="val -40662"/>
              </a:avLst>
            </a:prstGeom>
            <a:noFill/>
            <a:ln w="12700" cap="flat" cmpd="sng" algn="ctr">
              <a:solidFill>
                <a:srgbClr val="FF0000"/>
              </a:solidFill>
              <a:prstDash val="solid"/>
              <a:miter lim="800000"/>
              <a:tailEnd type="triangle"/>
            </a:ln>
            <a:effectLst/>
          </p:spPr>
        </p:cxnSp>
      </p:grpSp>
      <p:sp>
        <p:nvSpPr>
          <p:cNvPr id="270" name="Left Brace 269">
            <a:extLst>
              <a:ext uri="{FF2B5EF4-FFF2-40B4-BE49-F238E27FC236}">
                <a16:creationId xmlns:a16="http://schemas.microsoft.com/office/drawing/2014/main" id="{45BB59CB-91CA-2D03-FE87-B5387C03A076}"/>
              </a:ext>
            </a:extLst>
          </p:cNvPr>
          <p:cNvSpPr/>
          <p:nvPr/>
        </p:nvSpPr>
        <p:spPr>
          <a:xfrm rot="5400000" flipH="1">
            <a:off x="5888173" y="1698410"/>
            <a:ext cx="296357" cy="7290325"/>
          </a:xfrm>
          <a:prstGeom prst="leftBrace">
            <a:avLst>
              <a:gd name="adj1" fmla="val 43551"/>
              <a:gd name="adj2" fmla="val 49888"/>
            </a:avLst>
          </a:prstGeom>
          <a:noFill/>
          <a:ln w="12700" cap="flat" cmpd="sng" algn="ctr">
            <a:solidFill>
              <a:srgbClr val="4472C4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  <a:sym typeface="Arial"/>
            </a:endParaRPr>
          </a:p>
        </p:txBody>
      </p:sp>
      <p:sp>
        <p:nvSpPr>
          <p:cNvPr id="271" name="TextBox 270">
            <a:extLst>
              <a:ext uri="{FF2B5EF4-FFF2-40B4-BE49-F238E27FC236}">
                <a16:creationId xmlns:a16="http://schemas.microsoft.com/office/drawing/2014/main" id="{152A9D51-D612-9ABA-8C04-39413BCAF400}"/>
              </a:ext>
            </a:extLst>
          </p:cNvPr>
          <p:cNvSpPr txBox="1"/>
          <p:nvPr/>
        </p:nvSpPr>
        <p:spPr>
          <a:xfrm>
            <a:off x="3539696" y="5444439"/>
            <a:ext cx="47803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377">
              <a:defRPr/>
            </a:pPr>
            <a:r>
              <a:rPr lang="en-US" sz="1600" dirty="0">
                <a:solidFill>
                  <a:prstClr val="black"/>
                </a:solidFill>
                <a:cs typeface="Arial"/>
                <a:sym typeface="Arial"/>
              </a:rPr>
              <a:t>Programmable Match-Action Pipeline</a:t>
            </a:r>
          </a:p>
        </p:txBody>
      </p:sp>
      <p:sp>
        <p:nvSpPr>
          <p:cNvPr id="272" name="TextBox 271">
            <a:extLst>
              <a:ext uri="{FF2B5EF4-FFF2-40B4-BE49-F238E27FC236}">
                <a16:creationId xmlns:a16="http://schemas.microsoft.com/office/drawing/2014/main" id="{6BA00B02-F4B9-0E66-24BB-A5B85CA33CF7}"/>
              </a:ext>
            </a:extLst>
          </p:cNvPr>
          <p:cNvSpPr txBox="1"/>
          <p:nvPr/>
        </p:nvSpPr>
        <p:spPr>
          <a:xfrm>
            <a:off x="10107210" y="5209374"/>
            <a:ext cx="168634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377">
              <a:defRPr/>
            </a:pPr>
            <a:r>
              <a:rPr lang="en-US" sz="1600" dirty="0">
                <a:solidFill>
                  <a:prstClr val="black"/>
                </a:solidFill>
                <a:cs typeface="Arial"/>
                <a:sym typeface="Arial"/>
              </a:rPr>
              <a:t>Programmable</a:t>
            </a:r>
            <a:br>
              <a:rPr lang="en-US" sz="1600" dirty="0">
                <a:solidFill>
                  <a:prstClr val="black"/>
                </a:solidFill>
                <a:cs typeface="Arial"/>
                <a:sym typeface="Arial"/>
              </a:rPr>
            </a:br>
            <a:r>
              <a:rPr lang="en-US" sz="1600" dirty="0" err="1">
                <a:solidFill>
                  <a:prstClr val="black"/>
                </a:solidFill>
                <a:cs typeface="Arial"/>
                <a:sym typeface="Arial"/>
              </a:rPr>
              <a:t>Deparser</a:t>
            </a:r>
            <a:endParaRPr lang="en-US" sz="1600" dirty="0">
              <a:solidFill>
                <a:prstClr val="black"/>
              </a:solidFill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952602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0" i="0" dirty="0">
                <a:effectLst/>
                <a:latin typeface="Arial" panose="020B0604020202020204" pitchFamily="34" charset="0"/>
              </a:rPr>
              <a:t>Why P4 for CPU?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7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10717724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P4 description for a data plane is short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For example, a full implementation of a data center switch requires</a:t>
            </a:r>
            <a:r>
              <a:rPr lang="en-US" altLang="en-US" baseline="30000" dirty="0"/>
              <a:t>1</a:t>
            </a:r>
            <a:r>
              <a:rPr lang="en-US" altLang="en-US" dirty="0"/>
              <a:t>:</a:t>
            </a:r>
          </a:p>
          <a:p>
            <a:pPr marL="578358" lvl="1" indent="-285750">
              <a:buFont typeface="Wingdings" panose="05000000000000000000" pitchFamily="2" charset="2"/>
              <a:buChar char="Ø"/>
            </a:pPr>
            <a:r>
              <a:rPr lang="en-US" altLang="en-US" dirty="0"/>
              <a:t>~5000 lines of code in P4 </a:t>
            </a:r>
          </a:p>
          <a:p>
            <a:pPr marL="578358" lvl="1" indent="-285750">
              <a:buFont typeface="Wingdings" panose="05000000000000000000" pitchFamily="2" charset="2"/>
              <a:buChar char="Ø"/>
            </a:pPr>
            <a:r>
              <a:rPr lang="en-US" altLang="en-US" dirty="0"/>
              <a:t>Millions of lines of code in C with DPDK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en-US" dirty="0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B8EF132-1455-80C2-7AB2-927BCF64573C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23088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883B3AAF-4FFF-DB6D-E77D-AC3ED63E9FC3}"/>
              </a:ext>
            </a:extLst>
          </p:cNvPr>
          <p:cNvSpPr txBox="1"/>
          <p:nvPr/>
        </p:nvSpPr>
        <p:spPr>
          <a:xfrm>
            <a:off x="489615" y="6456258"/>
            <a:ext cx="1109856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608" lvl="1"/>
            <a:r>
              <a:rPr lang="en-US" altLang="en-US" sz="1400" baseline="30000" dirty="0"/>
              <a:t>1</a:t>
            </a:r>
            <a:r>
              <a:rPr lang="en-US" altLang="en-US" sz="1400" dirty="0"/>
              <a:t>Running P4 programs as DPDK applications - Cristian </a:t>
            </a:r>
            <a:r>
              <a:rPr lang="en-US" altLang="en-US" sz="1400" dirty="0" err="1"/>
              <a:t>Dumitrescu</a:t>
            </a:r>
            <a:r>
              <a:rPr lang="en-US" altLang="en-US" sz="1400" dirty="0"/>
              <a:t> &amp; Han Wang – Intel. </a:t>
            </a:r>
            <a:r>
              <a:rPr lang="en-US" altLang="en-US" sz="1400" dirty="0">
                <a:solidFill>
                  <a:srgbClr val="0070C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xJR-5DcqhlY</a:t>
            </a:r>
            <a:r>
              <a:rPr lang="en-US" altLang="en-US" sz="1400" dirty="0"/>
              <a:t> 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582D99F-8B8A-237E-20D0-5FD9428A5560}"/>
              </a:ext>
            </a:extLst>
          </p:cNvPr>
          <p:cNvCxnSpPr>
            <a:cxnSpLocks/>
          </p:cNvCxnSpPr>
          <p:nvPr/>
        </p:nvCxnSpPr>
        <p:spPr>
          <a:xfrm>
            <a:off x="875489" y="6456258"/>
            <a:ext cx="9747115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A2E01627-68F6-7DF1-4339-AE61F21186A7}"/>
              </a:ext>
            </a:extLst>
          </p:cNvPr>
          <p:cNvGraphicFramePr>
            <a:graphicFrameLocks noGrp="1"/>
          </p:cNvGraphicFramePr>
          <p:nvPr/>
        </p:nvGraphicFramePr>
        <p:xfrm>
          <a:off x="1360072" y="3238497"/>
          <a:ext cx="9344412" cy="27432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848536">
                  <a:extLst>
                    <a:ext uri="{9D8B030D-6E8A-4147-A177-3AD203B41FA5}">
                      <a16:colId xmlns:a16="http://schemas.microsoft.com/office/drawing/2014/main" val="224514898"/>
                    </a:ext>
                  </a:extLst>
                </a:gridCol>
                <a:gridCol w="2803230">
                  <a:extLst>
                    <a:ext uri="{9D8B030D-6E8A-4147-A177-3AD203B41FA5}">
                      <a16:colId xmlns:a16="http://schemas.microsoft.com/office/drawing/2014/main" val="203377288"/>
                    </a:ext>
                  </a:extLst>
                </a:gridCol>
                <a:gridCol w="2692646">
                  <a:extLst>
                    <a:ext uri="{9D8B030D-6E8A-4147-A177-3AD203B41FA5}">
                      <a16:colId xmlns:a16="http://schemas.microsoft.com/office/drawing/2014/main" val="251871714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tt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DPD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P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014970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2400" dirty="0"/>
                        <a:t>DNS amplifi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8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25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369074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2400" dirty="0"/>
                        <a:t>HTTP flo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118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5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93953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2400" dirty="0" err="1"/>
                        <a:t>SlowLoris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99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5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26903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2400" dirty="0"/>
                        <a:t>UDP flood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9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7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533927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sz="2400" dirty="0"/>
                        <a:t>Elephant flow (heavy hitter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90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37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25460383"/>
                  </a:ext>
                </a:extLst>
              </a:tr>
            </a:tbl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06327118-0A0C-0B0E-74E0-01BA6B6667E9}"/>
              </a:ext>
            </a:extLst>
          </p:cNvPr>
          <p:cNvSpPr txBox="1"/>
          <p:nvPr/>
        </p:nvSpPr>
        <p:spPr>
          <a:xfrm>
            <a:off x="737137" y="2838387"/>
            <a:ext cx="1071772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2000" dirty="0"/>
              <a:t>Lines of code (LOC) for implementing defenses against common cyberattacks</a:t>
            </a:r>
            <a:r>
              <a:rPr lang="en-US" altLang="en-US" sz="2000" baseline="30000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47059984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0" i="0" dirty="0">
                <a:effectLst/>
                <a:latin typeface="Arial" panose="020B0604020202020204" pitchFamily="34" charset="0"/>
              </a:rPr>
              <a:t>Why P4 for CPU?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8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10717724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DPDK is complex and required deep understanding of C and DPDK libraries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dirty="0"/>
              <a:t>P4’s high-level abstraction simplifies the development of complex packet processing</a:t>
            </a:r>
            <a:endParaRPr lang="en-US" altLang="en-US" dirty="0"/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P4 quickly adapts and deploys new network functions to the data plane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B8EF132-1455-80C2-7AB2-927BCF64573C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8145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312349321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0" i="0" dirty="0">
                <a:effectLst/>
                <a:latin typeface="Arial" panose="020B0604020202020204" pitchFamily="34" charset="0"/>
              </a:rPr>
              <a:t>Why P4 for CPU?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29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10717724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DPDK is complex and required deep understanding of C and DPDK libraries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dirty="0"/>
              <a:t>P4’s high-level abstraction simplifies the development of complex packet processing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P4 quickly adapts and deploys new network functions to the data plane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B8EF132-1455-80C2-7AB2-927BCF64573C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081454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7" name="Rectangle 6">
            <a:extLst>
              <a:ext uri="{FF2B5EF4-FFF2-40B4-BE49-F238E27FC236}">
                <a16:creationId xmlns:a16="http://schemas.microsoft.com/office/drawing/2014/main" id="{A093D0DE-2D1D-0BB4-0F47-081D0A88A033}"/>
              </a:ext>
            </a:extLst>
          </p:cNvPr>
          <p:cNvSpPr/>
          <p:nvPr/>
        </p:nvSpPr>
        <p:spPr>
          <a:xfrm>
            <a:off x="1235413" y="3398911"/>
            <a:ext cx="9747115" cy="1124451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endParaRPr lang="en-US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7D0A5CF-0771-25D4-F708-767F4AC878AF}"/>
              </a:ext>
            </a:extLst>
          </p:cNvPr>
          <p:cNvSpPr txBox="1"/>
          <p:nvPr/>
        </p:nvSpPr>
        <p:spPr>
          <a:xfrm>
            <a:off x="1209472" y="3497550"/>
            <a:ext cx="9747114" cy="8803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ombining P4 with DPDK enables highly customizable, high-performance network applications that benefit from both the programmability of P4 and the efficiency of DPDK</a:t>
            </a:r>
          </a:p>
        </p:txBody>
      </p:sp>
    </p:spTree>
    <p:extLst>
      <p:ext uri="{BB962C8B-B14F-4D97-AF65-F5344CB8AC3E}">
        <p14:creationId xmlns:p14="http://schemas.microsoft.com/office/powerpoint/2010/main" val="7323259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CB6F61B-8E09-4038-BC83-0CC5D32873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D68B0F3-475E-8A55-FED4-29BF88E78323}"/>
              </a:ext>
            </a:extLst>
          </p:cNvPr>
          <p:cNvSpPr txBox="1"/>
          <p:nvPr/>
        </p:nvSpPr>
        <p:spPr>
          <a:xfrm>
            <a:off x="1791093" y="2813058"/>
            <a:ext cx="865380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cket Processing on End Hosts</a:t>
            </a:r>
            <a:endParaRPr lang="en-US" sz="2800" b="0" i="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D7447412-7AC7-612C-A5BA-F7005F17FB7C}"/>
              </a:ext>
            </a:extLst>
          </p:cNvPr>
          <p:cNvCxnSpPr/>
          <p:nvPr/>
        </p:nvCxnSpPr>
        <p:spPr>
          <a:xfrm>
            <a:off x="1791093" y="3336278"/>
            <a:ext cx="8653806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393827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0" i="0" dirty="0">
                <a:effectLst/>
                <a:latin typeface="Arial" panose="020B0604020202020204" pitchFamily="34" charset="0"/>
              </a:rPr>
              <a:t>P4-DPDK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0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10717724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P4-DPDK is an initiative that translates P4 code to DPDK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B8EF132-1455-80C2-7AB2-927BCF64573C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348850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FBC8D933-3D21-069C-13BB-107099A457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2929" y="1913522"/>
            <a:ext cx="9936648" cy="933849"/>
          </a:xfrm>
          <a:prstGeom prst="rect">
            <a:avLst/>
          </a:prstGeom>
        </p:spPr>
      </p:pic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61840E54-4018-4624-6101-BF942C1509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42929" y="3465158"/>
          <a:ext cx="9461699" cy="2503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259403" imgH="1127413" progId="Visio.Drawing.15">
                  <p:embed/>
                </p:oleObj>
              </mc:Choice>
              <mc:Fallback>
                <p:oleObj name="Visio" r:id="rId4" imgW="4259403" imgH="1127413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61840E54-4018-4624-6101-BF942C15090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42929" y="3465158"/>
                        <a:ext cx="9461699" cy="25038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4B97BBC9-6F44-98E9-40DF-51CD70F540B3}"/>
              </a:ext>
            </a:extLst>
          </p:cNvPr>
          <p:cNvCxnSpPr>
            <a:cxnSpLocks/>
          </p:cNvCxnSpPr>
          <p:nvPr/>
        </p:nvCxnSpPr>
        <p:spPr>
          <a:xfrm flipH="1">
            <a:off x="1981200" y="2847371"/>
            <a:ext cx="3810000" cy="698469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11278A68-64F9-0038-3BBF-2754C48DA909}"/>
              </a:ext>
            </a:extLst>
          </p:cNvPr>
          <p:cNvCxnSpPr>
            <a:cxnSpLocks/>
          </p:cNvCxnSpPr>
          <p:nvPr/>
        </p:nvCxnSpPr>
        <p:spPr>
          <a:xfrm>
            <a:off x="5791200" y="2847371"/>
            <a:ext cx="4000596" cy="698469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712329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0" i="0" dirty="0">
                <a:effectLst/>
                <a:latin typeface="Arial" panose="020B0604020202020204" pitchFamily="34" charset="0"/>
              </a:rPr>
              <a:t>P4-DPDK Supported Features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1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10717724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B8EF132-1455-80C2-7AB2-927BCF64573C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6834382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58C687E6-D50D-5790-9AC1-111D1272DED0}"/>
              </a:ext>
            </a:extLst>
          </p:cNvPr>
          <p:cNvSpPr txBox="1"/>
          <p:nvPr/>
        </p:nvSpPr>
        <p:spPr>
          <a:xfrm>
            <a:off x="489615" y="6456258"/>
            <a:ext cx="1109856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608" lvl="1"/>
            <a:r>
              <a:rPr lang="en-US" altLang="en-US" sz="1400" dirty="0"/>
              <a:t>Do not develop from scratch, simply write P4 and get DPDK - Cristian </a:t>
            </a:r>
            <a:r>
              <a:rPr lang="en-US" altLang="en-US" sz="1400" dirty="0" err="1"/>
              <a:t>Dumitrescu</a:t>
            </a:r>
            <a:r>
              <a:rPr lang="en-US" altLang="en-US" sz="1400" dirty="0"/>
              <a:t>, Intel. </a:t>
            </a:r>
            <a:r>
              <a:rPr lang="en-US" altLang="en-US" sz="1400" dirty="0">
                <a:solidFill>
                  <a:srgbClr val="4473C5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38574yh9</a:t>
            </a:r>
            <a:r>
              <a:rPr lang="en-US" altLang="en-US" sz="1400" dirty="0">
                <a:solidFill>
                  <a:srgbClr val="4473C5"/>
                </a:solidFill>
              </a:rPr>
              <a:t> 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C5127F89-92E1-7ECA-10B2-18F6447F8C9E}"/>
              </a:ext>
            </a:extLst>
          </p:cNvPr>
          <p:cNvCxnSpPr>
            <a:cxnSpLocks/>
          </p:cNvCxnSpPr>
          <p:nvPr/>
        </p:nvCxnSpPr>
        <p:spPr>
          <a:xfrm>
            <a:off x="769257" y="6456258"/>
            <a:ext cx="8676300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18">
            <a:extLst>
              <a:ext uri="{FF2B5EF4-FFF2-40B4-BE49-F238E27FC236}">
                <a16:creationId xmlns:a16="http://schemas.microsoft.com/office/drawing/2014/main" id="{4013C168-FB05-3758-AD3C-71F48B984E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7047" y="1244310"/>
            <a:ext cx="8723704" cy="4904172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ACE3B866-EACA-A8CB-1565-54D50AFC8037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7688" t="6556" r="18442" b="11679"/>
          <a:stretch/>
        </p:blipFill>
        <p:spPr>
          <a:xfrm>
            <a:off x="7840941" y="1819276"/>
            <a:ext cx="942934" cy="868489"/>
          </a:xfrm>
          <a:prstGeom prst="hexagon">
            <a:avLst/>
          </a:prstGeom>
        </p:spPr>
      </p:pic>
    </p:spTree>
    <p:extLst>
      <p:ext uri="{BB962C8B-B14F-4D97-AF65-F5344CB8AC3E}">
        <p14:creationId xmlns:p14="http://schemas.microsoft.com/office/powerpoint/2010/main" val="309346819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P4 Across the Network Stack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2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10984850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P4 has been used in targets other than switches: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dirty="0"/>
              <a:t>SmartNICs: NICs with a programmable pipeline implemented in FPGA, ASIC, or SoC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dirty="0"/>
              <a:t>Virtual switches: software switches used to connect virtual networks such as Open </a:t>
            </a:r>
            <a:r>
              <a:rPr lang="en-US" altLang="en-US" dirty="0" err="1"/>
              <a:t>vSwitch</a:t>
            </a:r>
            <a:r>
              <a:rPr lang="en-US" altLang="en-US" dirty="0"/>
              <a:t> (</a:t>
            </a:r>
            <a:r>
              <a:rPr lang="en-US" altLang="en-US" dirty="0" err="1"/>
              <a:t>OvS</a:t>
            </a:r>
            <a:r>
              <a:rPr lang="en-US" altLang="en-US" dirty="0"/>
              <a:t>)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dirty="0"/>
              <a:t>End hosts stacks: User space and kernel space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B8EF132-1455-80C2-7AB2-927BCF64573C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663982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87192294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P4 Across the Network Stack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3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10984850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P4 has been used in targets other than switches: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dirty="0"/>
              <a:t>SmartNICs: NICs with a programmable pipeline implemented in FPGA, ASIC, or SoC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dirty="0"/>
              <a:t>Virtual switches: software switches used to connect virtual networks such as Open </a:t>
            </a:r>
            <a:r>
              <a:rPr lang="en-US" altLang="en-US" dirty="0" err="1"/>
              <a:t>vSwitch</a:t>
            </a:r>
            <a:r>
              <a:rPr lang="en-US" altLang="en-US" dirty="0"/>
              <a:t> (</a:t>
            </a:r>
            <a:r>
              <a:rPr lang="en-US" altLang="en-US" dirty="0" err="1"/>
              <a:t>OvS</a:t>
            </a:r>
            <a:r>
              <a:rPr lang="en-US" altLang="en-US" dirty="0"/>
              <a:t>)</a:t>
            </a:r>
          </a:p>
          <a:p>
            <a:pPr marL="467233" lvl="1" indent="-174625">
              <a:buFont typeface="Arial" panose="020B0604020202020204" pitchFamily="34" charset="0"/>
              <a:buChar char="•"/>
            </a:pPr>
            <a:r>
              <a:rPr lang="en-US" altLang="en-US" dirty="0"/>
              <a:t>End hosts stacks: User space and kernel space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vision is to create an end-to-end programmable network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B8EF132-1455-80C2-7AB2-927BCF64573C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6639829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pic>
        <p:nvPicPr>
          <p:cNvPr id="20" name="Picture 19">
            <a:extLst>
              <a:ext uri="{FF2B5EF4-FFF2-40B4-BE49-F238E27FC236}">
                <a16:creationId xmlns:a16="http://schemas.microsoft.com/office/drawing/2014/main" id="{C789379B-60F1-C2D2-7489-A48998155A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2440" y="2929573"/>
            <a:ext cx="5900231" cy="3242387"/>
          </a:xfrm>
          <a:prstGeom prst="rect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F67A821B-69D3-0D25-CEDD-CA4A6219CE10}"/>
              </a:ext>
            </a:extLst>
          </p:cNvPr>
          <p:cNvSpPr txBox="1"/>
          <p:nvPr/>
        </p:nvSpPr>
        <p:spPr>
          <a:xfrm>
            <a:off x="175491" y="6479736"/>
            <a:ext cx="1113978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608" lvl="1"/>
            <a:r>
              <a:rPr lang="en-US" altLang="en-US" sz="1400" dirty="0"/>
              <a:t>N. McKeown, The Network will be programmed by many, operated by a few. The Networking Channel: https://tinyurl.com/3wukc8zn</a:t>
            </a:r>
            <a:endParaRPr lang="en-US" altLang="en-US" sz="1400" dirty="0">
              <a:solidFill>
                <a:srgbClr val="002060"/>
              </a:solidFill>
            </a:endParaRPr>
          </a:p>
        </p:txBody>
      </p: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2F89F035-5FD7-D30A-3732-8E52EA9E4BB9}"/>
              </a:ext>
            </a:extLst>
          </p:cNvPr>
          <p:cNvCxnSpPr>
            <a:cxnSpLocks/>
          </p:cNvCxnSpPr>
          <p:nvPr/>
        </p:nvCxnSpPr>
        <p:spPr>
          <a:xfrm>
            <a:off x="597549" y="6479736"/>
            <a:ext cx="9519217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795576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0" i="0" dirty="0">
                <a:effectLst/>
                <a:latin typeface="Arial" panose="020B0604020202020204" pitchFamily="34" charset="0"/>
              </a:rPr>
              <a:t>Conclusion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34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10717724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packet processing stack on the server has overheads due to context switching, interrupts, packet copy, etc.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DPDK minimize the overhead by bypassing the kernel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DPDK can leverage multicore CPU to enhance the packet processing performance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P4-DPDK combines the expressiveness of P4 and the performance of DPDK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A shared vision in the community is to create a fully programmable stack including switches, servers, and NICs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B8EF132-1455-80C2-7AB2-927BCF64573C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2613483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</p:spTree>
    <p:extLst>
      <p:ext uri="{BB962C8B-B14F-4D97-AF65-F5344CB8AC3E}">
        <p14:creationId xmlns:p14="http://schemas.microsoft.com/office/powerpoint/2010/main" val="40668377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157C296B-15E2-8E6D-B7B1-400AFAA77D8C}"/>
              </a:ext>
            </a:extLst>
          </p:cNvPr>
          <p:cNvGrpSpPr/>
          <p:nvPr/>
        </p:nvGrpSpPr>
        <p:grpSpPr>
          <a:xfrm>
            <a:off x="7945518" y="1207976"/>
            <a:ext cx="3902771" cy="3642085"/>
            <a:chOff x="7945518" y="1207976"/>
            <a:chExt cx="3363311" cy="364208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8C5EDEC8-A577-E249-AE00-C800EC531EA7}"/>
                </a:ext>
              </a:extLst>
            </p:cNvPr>
            <p:cNvSpPr/>
            <p:nvPr/>
          </p:nvSpPr>
          <p:spPr>
            <a:xfrm>
              <a:off x="7945518" y="2225183"/>
              <a:ext cx="3363311" cy="2624878"/>
            </a:xfrm>
            <a:prstGeom prst="rect">
              <a:avLst/>
            </a:prstGeom>
            <a:solidFill>
              <a:srgbClr val="FEF4F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919B0246-5D91-19D4-200B-AE7D2BD007B7}"/>
                </a:ext>
              </a:extLst>
            </p:cNvPr>
            <p:cNvSpPr/>
            <p:nvPr/>
          </p:nvSpPr>
          <p:spPr>
            <a:xfrm>
              <a:off x="7945518" y="1207976"/>
              <a:ext cx="3363311" cy="1017207"/>
            </a:xfrm>
            <a:prstGeom prst="rect">
              <a:avLst/>
            </a:prstGeom>
            <a:solidFill>
              <a:srgbClr val="EBF6DE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Packet Process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4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6620887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Network Interface Card (NIC) driver pre-allocates kernel memory buffers where the packets are stored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6B8EF132-1455-80C2-7AB2-927BCF64573C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506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5" name="Rectangle 44">
            <a:extLst>
              <a:ext uri="{FF2B5EF4-FFF2-40B4-BE49-F238E27FC236}">
                <a16:creationId xmlns:a16="http://schemas.microsoft.com/office/drawing/2014/main" id="{82D57644-6F2F-3D46-3F4D-16DF701CE353}"/>
              </a:ext>
            </a:extLst>
          </p:cNvPr>
          <p:cNvSpPr/>
          <p:nvPr/>
        </p:nvSpPr>
        <p:spPr>
          <a:xfrm>
            <a:off x="8323892" y="1567167"/>
            <a:ext cx="2804231" cy="390950"/>
          </a:xfrm>
          <a:prstGeom prst="rect">
            <a:avLst/>
          </a:prstGeom>
          <a:solidFill>
            <a:srgbClr val="FFFFE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pplication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299FE5CF-6390-C847-04E4-471ACD65BFAE}"/>
              </a:ext>
            </a:extLst>
          </p:cNvPr>
          <p:cNvSpPr txBox="1"/>
          <p:nvPr/>
        </p:nvSpPr>
        <p:spPr>
          <a:xfrm>
            <a:off x="7945518" y="2217522"/>
            <a:ext cx="17681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Kernel space</a:t>
            </a:r>
            <a:endParaRPr lang="en-US" dirty="0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271D86DC-BA15-A8E1-E08C-6BC548FDA2B6}"/>
              </a:ext>
            </a:extLst>
          </p:cNvPr>
          <p:cNvSpPr txBox="1"/>
          <p:nvPr/>
        </p:nvSpPr>
        <p:spPr>
          <a:xfrm>
            <a:off x="7945518" y="1190653"/>
            <a:ext cx="17681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User space</a:t>
            </a:r>
            <a:endParaRPr lang="en-US" dirty="0"/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3E2ADF0C-2F0C-D973-BA94-5B81DF3DBF20}"/>
              </a:ext>
            </a:extLst>
          </p:cNvPr>
          <p:cNvSpPr txBox="1"/>
          <p:nvPr/>
        </p:nvSpPr>
        <p:spPr>
          <a:xfrm>
            <a:off x="436450" y="6464602"/>
            <a:ext cx="110985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608" lvl="1"/>
            <a:r>
              <a:rPr lang="en-US" altLang="en-US" sz="1400" dirty="0"/>
              <a:t>Rinku Shah and Priyanka Naik, Kernel-bypass techniques for high-speed network packet processing. </a:t>
            </a:r>
            <a:r>
              <a:rPr lang="en-US" altLang="en-US" sz="1400" dirty="0">
                <a:solidFill>
                  <a:srgbClr val="0070C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3bzfehja</a:t>
            </a:r>
            <a:endParaRPr lang="en-US" altLang="en-US" sz="1400" dirty="0">
              <a:solidFill>
                <a:srgbClr val="0070C0"/>
              </a:solidFill>
            </a:endParaRPr>
          </a:p>
          <a:p>
            <a:pPr marL="292608" lvl="1"/>
            <a:r>
              <a:rPr lang="en-US" altLang="en-US" sz="1400" dirty="0"/>
              <a:t> </a:t>
            </a:r>
          </a:p>
        </p:txBody>
      </p:sp>
      <p:cxnSp>
        <p:nvCxnSpPr>
          <p:cNvPr id="62" name="Straight Connector 61">
            <a:extLst>
              <a:ext uri="{FF2B5EF4-FFF2-40B4-BE49-F238E27FC236}">
                <a16:creationId xmlns:a16="http://schemas.microsoft.com/office/drawing/2014/main" id="{0DF18746-7086-3963-0981-26131BC863F7}"/>
              </a:ext>
            </a:extLst>
          </p:cNvPr>
          <p:cNvCxnSpPr>
            <a:cxnSpLocks/>
          </p:cNvCxnSpPr>
          <p:nvPr/>
        </p:nvCxnSpPr>
        <p:spPr>
          <a:xfrm>
            <a:off x="811789" y="6456258"/>
            <a:ext cx="9246611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le 48">
            <a:extLst>
              <a:ext uri="{FF2B5EF4-FFF2-40B4-BE49-F238E27FC236}">
                <a16:creationId xmlns:a16="http://schemas.microsoft.com/office/drawing/2014/main" id="{E6C9D24A-E642-2D14-DF9D-B1259EF41D8B}"/>
              </a:ext>
            </a:extLst>
          </p:cNvPr>
          <p:cNvSpPr/>
          <p:nvPr/>
        </p:nvSpPr>
        <p:spPr>
          <a:xfrm>
            <a:off x="8102601" y="2851440"/>
            <a:ext cx="2333174" cy="390950"/>
          </a:xfrm>
          <a:prstGeom prst="rect">
            <a:avLst/>
          </a:prstGeom>
          <a:solidFill>
            <a:srgbClr val="FFFFE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IC driver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17971E5E-5CB1-B4DD-D6CF-7C02983FB9B6}"/>
              </a:ext>
            </a:extLst>
          </p:cNvPr>
          <p:cNvSpPr/>
          <p:nvPr/>
        </p:nvSpPr>
        <p:spPr>
          <a:xfrm>
            <a:off x="10917025" y="3123843"/>
            <a:ext cx="729575" cy="1446662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>
                <a:solidFill>
                  <a:schemeClr val="tx1">
                    <a:lumMod val="75000"/>
                    <a:lumOff val="25000"/>
                  </a:schemeClr>
                </a:solidFill>
              </a:rPr>
              <a:t>Packet buffer</a:t>
            </a:r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A1C37A25-CCAA-6C8C-1557-01F1EB6BFCF5}"/>
              </a:ext>
            </a:extLst>
          </p:cNvPr>
          <p:cNvSpPr/>
          <p:nvPr/>
        </p:nvSpPr>
        <p:spPr>
          <a:xfrm>
            <a:off x="10917025" y="3120836"/>
            <a:ext cx="729575" cy="363169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acket buffer</a:t>
            </a: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27F67ECF-AF49-5EA5-B9B0-AF7D521C984A}"/>
              </a:ext>
            </a:extLst>
          </p:cNvPr>
          <p:cNvSpPr/>
          <p:nvPr/>
        </p:nvSpPr>
        <p:spPr>
          <a:xfrm>
            <a:off x="10917025" y="3484005"/>
            <a:ext cx="729575" cy="363169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>
                <a:solidFill>
                  <a:schemeClr val="tx1">
                    <a:lumMod val="75000"/>
                    <a:lumOff val="25000"/>
                  </a:schemeClr>
                </a:solidFill>
              </a:rPr>
              <a:t>Packet buffer</a:t>
            </a:r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FC63572E-BFCD-48E9-706A-70C1ED75CD4C}"/>
              </a:ext>
            </a:extLst>
          </p:cNvPr>
          <p:cNvSpPr/>
          <p:nvPr/>
        </p:nvSpPr>
        <p:spPr>
          <a:xfrm>
            <a:off x="10917025" y="3847174"/>
            <a:ext cx="729575" cy="363169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…</a:t>
            </a: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B8EF55D7-8186-32C0-4E71-BEEBCBB97F90}"/>
              </a:ext>
            </a:extLst>
          </p:cNvPr>
          <p:cNvSpPr/>
          <p:nvPr/>
        </p:nvSpPr>
        <p:spPr>
          <a:xfrm>
            <a:off x="10917025" y="4207336"/>
            <a:ext cx="729575" cy="363169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>
                <a:solidFill>
                  <a:schemeClr val="tx1">
                    <a:lumMod val="75000"/>
                    <a:lumOff val="25000"/>
                  </a:schemeClr>
                </a:solidFill>
              </a:rPr>
              <a:t>Packet buffer</a:t>
            </a:r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CB0866B-1ECC-5F39-4A6C-B08349D40DDD}"/>
              </a:ext>
            </a:extLst>
          </p:cNvPr>
          <p:cNvSpPr txBox="1"/>
          <p:nvPr/>
        </p:nvSpPr>
        <p:spPr>
          <a:xfrm>
            <a:off x="10549897" y="2544276"/>
            <a:ext cx="140673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buffers </a:t>
            </a:r>
            <a:endParaRPr 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18772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157C296B-15E2-8E6D-B7B1-400AFAA77D8C}"/>
              </a:ext>
            </a:extLst>
          </p:cNvPr>
          <p:cNvGrpSpPr/>
          <p:nvPr/>
        </p:nvGrpSpPr>
        <p:grpSpPr>
          <a:xfrm>
            <a:off x="7945518" y="1207976"/>
            <a:ext cx="3902771" cy="3642085"/>
            <a:chOff x="7945518" y="1207976"/>
            <a:chExt cx="3363311" cy="364208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8C5EDEC8-A577-E249-AE00-C800EC531EA7}"/>
                </a:ext>
              </a:extLst>
            </p:cNvPr>
            <p:cNvSpPr/>
            <p:nvPr/>
          </p:nvSpPr>
          <p:spPr>
            <a:xfrm>
              <a:off x="7945518" y="2225183"/>
              <a:ext cx="3363311" cy="2624878"/>
            </a:xfrm>
            <a:prstGeom prst="rect">
              <a:avLst/>
            </a:prstGeom>
            <a:solidFill>
              <a:srgbClr val="FEF4F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919B0246-5D91-19D4-200B-AE7D2BD007B7}"/>
                </a:ext>
              </a:extLst>
            </p:cNvPr>
            <p:cNvSpPr/>
            <p:nvPr/>
          </p:nvSpPr>
          <p:spPr>
            <a:xfrm>
              <a:off x="7945518" y="1207976"/>
              <a:ext cx="3363311" cy="1017207"/>
            </a:xfrm>
            <a:prstGeom prst="rect">
              <a:avLst/>
            </a:prstGeom>
            <a:solidFill>
              <a:srgbClr val="EBF6DE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Packet Process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5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6620887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Network Interface Card (NIC) driver pre-allocates kernel memory buffers where the packets are stored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NIC driver pre-allocate the transmit (TX) and receive (RX) ring buffer in the memory 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81C776C-A85D-3733-DC7B-0F866822E0BD}"/>
              </a:ext>
            </a:extLst>
          </p:cNvPr>
          <p:cNvSpPr/>
          <p:nvPr/>
        </p:nvSpPr>
        <p:spPr>
          <a:xfrm>
            <a:off x="9150906" y="5118152"/>
            <a:ext cx="977462" cy="453258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IC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82D57644-6F2F-3D46-3F4D-16DF701CE353}"/>
              </a:ext>
            </a:extLst>
          </p:cNvPr>
          <p:cNvSpPr/>
          <p:nvPr/>
        </p:nvSpPr>
        <p:spPr>
          <a:xfrm>
            <a:off x="8323892" y="1567167"/>
            <a:ext cx="2804231" cy="390950"/>
          </a:xfrm>
          <a:prstGeom prst="rect">
            <a:avLst/>
          </a:prstGeom>
          <a:solidFill>
            <a:srgbClr val="FFFFE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pplication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299FE5CF-6390-C847-04E4-471ACD65BFAE}"/>
              </a:ext>
            </a:extLst>
          </p:cNvPr>
          <p:cNvSpPr txBox="1"/>
          <p:nvPr/>
        </p:nvSpPr>
        <p:spPr>
          <a:xfrm>
            <a:off x="7945518" y="2217522"/>
            <a:ext cx="17681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Kernel space</a:t>
            </a:r>
            <a:endParaRPr lang="en-US" dirty="0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271D86DC-BA15-A8E1-E08C-6BC548FDA2B6}"/>
              </a:ext>
            </a:extLst>
          </p:cNvPr>
          <p:cNvSpPr txBox="1"/>
          <p:nvPr/>
        </p:nvSpPr>
        <p:spPr>
          <a:xfrm>
            <a:off x="7945518" y="1190653"/>
            <a:ext cx="17681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User space</a:t>
            </a:r>
            <a:endParaRPr lang="en-US" dirty="0"/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D8C03F57-8C98-B26B-CBFC-9891FF4E728A}"/>
              </a:ext>
            </a:extLst>
          </p:cNvPr>
          <p:cNvGrpSpPr/>
          <p:nvPr/>
        </p:nvGrpSpPr>
        <p:grpSpPr>
          <a:xfrm>
            <a:off x="8323892" y="3516814"/>
            <a:ext cx="1032876" cy="1032876"/>
            <a:chOff x="1556426" y="3428999"/>
            <a:chExt cx="1643974" cy="1643974"/>
          </a:xfrm>
        </p:grpSpPr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040A5AEB-6D65-82BE-F3D2-F216D3B94BF2}"/>
                </a:ext>
              </a:extLst>
            </p:cNvPr>
            <p:cNvSpPr/>
            <p:nvPr/>
          </p:nvSpPr>
          <p:spPr>
            <a:xfrm>
              <a:off x="1556426" y="3428999"/>
              <a:ext cx="1643974" cy="1643974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9623F1DC-A789-7C3D-F3AC-1AD57005B0B4}"/>
                </a:ext>
              </a:extLst>
            </p:cNvPr>
            <p:cNvCxnSpPr>
              <a:stCxn id="25" idx="0"/>
              <a:endCxn id="25" idx="4"/>
            </p:cNvCxnSpPr>
            <p:nvPr/>
          </p:nvCxnSpPr>
          <p:spPr>
            <a:xfrm>
              <a:off x="2378413" y="3428999"/>
              <a:ext cx="0" cy="1643974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F8DF4123-32C1-3312-59BE-591267D9490E}"/>
                </a:ext>
              </a:extLst>
            </p:cNvPr>
            <p:cNvCxnSpPr>
              <a:cxnSpLocks/>
              <a:stCxn id="25" idx="1"/>
              <a:endCxn id="25" idx="5"/>
            </p:cNvCxnSpPr>
            <p:nvPr/>
          </p:nvCxnSpPr>
          <p:spPr>
            <a:xfrm>
              <a:off x="1797180" y="3669753"/>
              <a:ext cx="1162466" cy="116246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B0E8DB77-261A-4FB1-A1BB-71E60387DC33}"/>
                </a:ext>
              </a:extLst>
            </p:cNvPr>
            <p:cNvCxnSpPr>
              <a:cxnSpLocks/>
              <a:stCxn id="25" idx="2"/>
              <a:endCxn id="25" idx="6"/>
            </p:cNvCxnSpPr>
            <p:nvPr/>
          </p:nvCxnSpPr>
          <p:spPr>
            <a:xfrm>
              <a:off x="1556426" y="4250986"/>
              <a:ext cx="1643974" cy="0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6374F2A2-E05E-F60C-66FE-9ED8250F45F3}"/>
                </a:ext>
              </a:extLst>
            </p:cNvPr>
            <p:cNvCxnSpPr>
              <a:cxnSpLocks/>
              <a:stCxn id="25" idx="3"/>
              <a:endCxn id="25" idx="7"/>
            </p:cNvCxnSpPr>
            <p:nvPr/>
          </p:nvCxnSpPr>
          <p:spPr>
            <a:xfrm flipV="1">
              <a:off x="1797180" y="3669753"/>
              <a:ext cx="1162466" cy="116246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EFCB20F9-8015-1D3E-F2D7-AA17FDC6B6FE}"/>
                </a:ext>
              </a:extLst>
            </p:cNvPr>
            <p:cNvSpPr/>
            <p:nvPr/>
          </p:nvSpPr>
          <p:spPr>
            <a:xfrm>
              <a:off x="1889471" y="3743045"/>
              <a:ext cx="978225" cy="9782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TX</a:t>
              </a:r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09ECB42D-A461-A680-3B24-E9CB6844D03D}"/>
              </a:ext>
            </a:extLst>
          </p:cNvPr>
          <p:cNvGrpSpPr/>
          <p:nvPr/>
        </p:nvGrpSpPr>
        <p:grpSpPr>
          <a:xfrm>
            <a:off x="9611930" y="3516814"/>
            <a:ext cx="1032876" cy="1032876"/>
            <a:chOff x="1556426" y="3428999"/>
            <a:chExt cx="1643974" cy="1643974"/>
          </a:xfrm>
        </p:grpSpPr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126F76E1-7672-8AA4-F87B-D8AA80E6C9BA}"/>
                </a:ext>
              </a:extLst>
            </p:cNvPr>
            <p:cNvSpPr/>
            <p:nvPr/>
          </p:nvSpPr>
          <p:spPr>
            <a:xfrm>
              <a:off x="1556426" y="3428999"/>
              <a:ext cx="1643974" cy="1643974"/>
            </a:xfrm>
            <a:prstGeom prst="ellipse">
              <a:avLst/>
            </a:prstGeom>
            <a:solidFill>
              <a:srgbClr val="F7FFF7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14F7E5C8-BD3C-B33E-7752-C2FA01CC2549}"/>
                </a:ext>
              </a:extLst>
            </p:cNvPr>
            <p:cNvCxnSpPr>
              <a:stCxn id="33" idx="0"/>
              <a:endCxn id="33" idx="4"/>
            </p:cNvCxnSpPr>
            <p:nvPr/>
          </p:nvCxnSpPr>
          <p:spPr>
            <a:xfrm>
              <a:off x="2378413" y="3428999"/>
              <a:ext cx="0" cy="1643974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22B5DBD5-7512-BF77-B772-D52A8C35D3F9}"/>
                </a:ext>
              </a:extLst>
            </p:cNvPr>
            <p:cNvCxnSpPr>
              <a:cxnSpLocks/>
              <a:stCxn id="33" idx="1"/>
              <a:endCxn id="33" idx="5"/>
            </p:cNvCxnSpPr>
            <p:nvPr/>
          </p:nvCxnSpPr>
          <p:spPr>
            <a:xfrm>
              <a:off x="1797180" y="3669753"/>
              <a:ext cx="1162466" cy="116246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CC3954DF-A885-B394-1030-E2A17FFA5361}"/>
                </a:ext>
              </a:extLst>
            </p:cNvPr>
            <p:cNvCxnSpPr>
              <a:cxnSpLocks/>
              <a:stCxn id="33" idx="2"/>
              <a:endCxn id="33" idx="6"/>
            </p:cNvCxnSpPr>
            <p:nvPr/>
          </p:nvCxnSpPr>
          <p:spPr>
            <a:xfrm>
              <a:off x="1556426" y="4250986"/>
              <a:ext cx="1643974" cy="0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B615F029-1F7E-04C4-0142-DF0A6F77900E}"/>
                </a:ext>
              </a:extLst>
            </p:cNvPr>
            <p:cNvCxnSpPr>
              <a:cxnSpLocks/>
              <a:stCxn id="33" idx="3"/>
              <a:endCxn id="33" idx="7"/>
            </p:cNvCxnSpPr>
            <p:nvPr/>
          </p:nvCxnSpPr>
          <p:spPr>
            <a:xfrm flipV="1">
              <a:off x="1797180" y="3669753"/>
              <a:ext cx="1162466" cy="116246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3CED257C-3F76-C67E-6D7B-BEDFE43EEABB}"/>
                </a:ext>
              </a:extLst>
            </p:cNvPr>
            <p:cNvSpPr/>
            <p:nvPr/>
          </p:nvSpPr>
          <p:spPr>
            <a:xfrm>
              <a:off x="1889471" y="3743045"/>
              <a:ext cx="978225" cy="9782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X</a:t>
              </a:r>
            </a:p>
          </p:txBody>
        </p:sp>
      </p:grpSp>
      <p:cxnSp>
        <p:nvCxnSpPr>
          <p:cNvPr id="40" name="Connector: Curved 39">
            <a:extLst>
              <a:ext uri="{FF2B5EF4-FFF2-40B4-BE49-F238E27FC236}">
                <a16:creationId xmlns:a16="http://schemas.microsoft.com/office/drawing/2014/main" id="{BB9BB39B-632E-3F7A-9B2E-1899FB330C60}"/>
              </a:ext>
            </a:extLst>
          </p:cNvPr>
          <p:cNvCxnSpPr>
            <a:cxnSpLocks/>
            <a:endCxn id="7" idx="1"/>
          </p:cNvCxnSpPr>
          <p:nvPr/>
        </p:nvCxnSpPr>
        <p:spPr>
          <a:xfrm rot="16200000" flipH="1">
            <a:off x="8476628" y="4670503"/>
            <a:ext cx="837072" cy="511483"/>
          </a:xfrm>
          <a:prstGeom prst="curvedConnector2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or: Curved 40">
            <a:extLst>
              <a:ext uri="{FF2B5EF4-FFF2-40B4-BE49-F238E27FC236}">
                <a16:creationId xmlns:a16="http://schemas.microsoft.com/office/drawing/2014/main" id="{7013CAEE-8111-2E57-0371-822DD8AC934E}"/>
              </a:ext>
            </a:extLst>
          </p:cNvPr>
          <p:cNvCxnSpPr>
            <a:cxnSpLocks/>
            <a:stCxn id="7" idx="3"/>
          </p:cNvCxnSpPr>
          <p:nvPr/>
        </p:nvCxnSpPr>
        <p:spPr>
          <a:xfrm flipV="1">
            <a:off x="10128368" y="4507154"/>
            <a:ext cx="204430" cy="837627"/>
          </a:xfrm>
          <a:prstGeom prst="curvedConnector2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le 48">
            <a:extLst>
              <a:ext uri="{FF2B5EF4-FFF2-40B4-BE49-F238E27FC236}">
                <a16:creationId xmlns:a16="http://schemas.microsoft.com/office/drawing/2014/main" id="{E6C9D24A-E642-2D14-DF9D-B1259EF41D8B}"/>
              </a:ext>
            </a:extLst>
          </p:cNvPr>
          <p:cNvSpPr/>
          <p:nvPr/>
        </p:nvSpPr>
        <p:spPr>
          <a:xfrm>
            <a:off x="8102601" y="2851440"/>
            <a:ext cx="2333174" cy="390950"/>
          </a:xfrm>
          <a:prstGeom prst="rect">
            <a:avLst/>
          </a:prstGeom>
          <a:solidFill>
            <a:srgbClr val="FFFFE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IC driver</a:t>
            </a:r>
          </a:p>
        </p:txBody>
      </p:sp>
      <p:cxnSp>
        <p:nvCxnSpPr>
          <p:cNvPr id="66" name="Straight Arrow Connector 65">
            <a:extLst>
              <a:ext uri="{FF2B5EF4-FFF2-40B4-BE49-F238E27FC236}">
                <a16:creationId xmlns:a16="http://schemas.microsoft.com/office/drawing/2014/main" id="{7DDF423F-3633-A37A-6B0D-ADD6DCC89D4C}"/>
              </a:ext>
            </a:extLst>
          </p:cNvPr>
          <p:cNvCxnSpPr>
            <a:cxnSpLocks/>
            <a:endCxn id="25" idx="0"/>
          </p:cNvCxnSpPr>
          <p:nvPr/>
        </p:nvCxnSpPr>
        <p:spPr>
          <a:xfrm>
            <a:off x="8840330" y="3242390"/>
            <a:ext cx="0" cy="274424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>
            <a:extLst>
              <a:ext uri="{FF2B5EF4-FFF2-40B4-BE49-F238E27FC236}">
                <a16:creationId xmlns:a16="http://schemas.microsoft.com/office/drawing/2014/main" id="{EA0EC2AA-279F-09D9-649D-E071C8FD1B5E}"/>
              </a:ext>
            </a:extLst>
          </p:cNvPr>
          <p:cNvCxnSpPr>
            <a:cxnSpLocks/>
          </p:cNvCxnSpPr>
          <p:nvPr/>
        </p:nvCxnSpPr>
        <p:spPr>
          <a:xfrm>
            <a:off x="10124490" y="3242390"/>
            <a:ext cx="0" cy="274424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Rectangle 72">
            <a:extLst>
              <a:ext uri="{FF2B5EF4-FFF2-40B4-BE49-F238E27FC236}">
                <a16:creationId xmlns:a16="http://schemas.microsoft.com/office/drawing/2014/main" id="{17971E5E-5CB1-B4DD-D6CF-7C02983FB9B6}"/>
              </a:ext>
            </a:extLst>
          </p:cNvPr>
          <p:cNvSpPr/>
          <p:nvPr/>
        </p:nvSpPr>
        <p:spPr>
          <a:xfrm>
            <a:off x="10917025" y="3123843"/>
            <a:ext cx="729575" cy="1446662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>
                <a:solidFill>
                  <a:schemeClr val="tx1">
                    <a:lumMod val="75000"/>
                    <a:lumOff val="25000"/>
                  </a:schemeClr>
                </a:solidFill>
              </a:rPr>
              <a:t>Packet buffer</a:t>
            </a:r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A1C37A25-CCAA-6C8C-1557-01F1EB6BFCF5}"/>
              </a:ext>
            </a:extLst>
          </p:cNvPr>
          <p:cNvSpPr/>
          <p:nvPr/>
        </p:nvSpPr>
        <p:spPr>
          <a:xfrm>
            <a:off x="10917025" y="3120836"/>
            <a:ext cx="729575" cy="363169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acket buffer</a:t>
            </a: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27F67ECF-AF49-5EA5-B9B0-AF7D521C984A}"/>
              </a:ext>
            </a:extLst>
          </p:cNvPr>
          <p:cNvSpPr/>
          <p:nvPr/>
        </p:nvSpPr>
        <p:spPr>
          <a:xfrm>
            <a:off x="10917025" y="3484005"/>
            <a:ext cx="729575" cy="363169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>
                <a:solidFill>
                  <a:schemeClr val="tx1">
                    <a:lumMod val="75000"/>
                    <a:lumOff val="25000"/>
                  </a:schemeClr>
                </a:solidFill>
              </a:rPr>
              <a:t>Packet buffer</a:t>
            </a:r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FC63572E-BFCD-48E9-706A-70C1ED75CD4C}"/>
              </a:ext>
            </a:extLst>
          </p:cNvPr>
          <p:cNvSpPr/>
          <p:nvPr/>
        </p:nvSpPr>
        <p:spPr>
          <a:xfrm>
            <a:off x="10917025" y="3847174"/>
            <a:ext cx="729575" cy="363169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…</a:t>
            </a: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B8EF55D7-8186-32C0-4E71-BEEBCBB97F90}"/>
              </a:ext>
            </a:extLst>
          </p:cNvPr>
          <p:cNvSpPr/>
          <p:nvPr/>
        </p:nvSpPr>
        <p:spPr>
          <a:xfrm>
            <a:off x="10917025" y="4207336"/>
            <a:ext cx="729575" cy="363169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>
                <a:solidFill>
                  <a:schemeClr val="tx1">
                    <a:lumMod val="75000"/>
                    <a:lumOff val="25000"/>
                  </a:schemeClr>
                </a:solidFill>
              </a:rPr>
              <a:t>Packet buffer</a:t>
            </a:r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CB0866B-1ECC-5F39-4A6C-B08349D40DDD}"/>
              </a:ext>
            </a:extLst>
          </p:cNvPr>
          <p:cNvSpPr txBox="1"/>
          <p:nvPr/>
        </p:nvSpPr>
        <p:spPr>
          <a:xfrm>
            <a:off x="10549897" y="2544276"/>
            <a:ext cx="140673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buffers </a:t>
            </a:r>
            <a:endParaRPr 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374D6339-6ECD-FA8D-2D27-774769D58156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506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" name="TextBox 2">
            <a:extLst>
              <a:ext uri="{FF2B5EF4-FFF2-40B4-BE49-F238E27FC236}">
                <a16:creationId xmlns:a16="http://schemas.microsoft.com/office/drawing/2014/main" id="{4AE1C28B-5FA7-8663-9CBC-62E4A07453F1}"/>
              </a:ext>
            </a:extLst>
          </p:cNvPr>
          <p:cNvSpPr txBox="1"/>
          <p:nvPr/>
        </p:nvSpPr>
        <p:spPr>
          <a:xfrm>
            <a:off x="436450" y="6464602"/>
            <a:ext cx="110985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608" lvl="1"/>
            <a:r>
              <a:rPr lang="en-US" altLang="en-US" sz="1400" dirty="0"/>
              <a:t>Rinku Shah and Priyanka Naik, Kernel-bypass techniques for high-speed network packet processing. </a:t>
            </a:r>
            <a:r>
              <a:rPr lang="en-US" altLang="en-US" sz="1400" dirty="0">
                <a:solidFill>
                  <a:srgbClr val="0070C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3bzfehja</a:t>
            </a:r>
            <a:endParaRPr lang="en-US" altLang="en-US" sz="1400" dirty="0">
              <a:solidFill>
                <a:srgbClr val="0070C0"/>
              </a:solidFill>
            </a:endParaRPr>
          </a:p>
          <a:p>
            <a:pPr marL="292608" lvl="1"/>
            <a:r>
              <a:rPr lang="en-US" altLang="en-US" sz="1400" dirty="0"/>
              <a:t> 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05FCF1E9-B8A3-5ED7-357E-E0A8D4B6C2DF}"/>
              </a:ext>
            </a:extLst>
          </p:cNvPr>
          <p:cNvCxnSpPr>
            <a:cxnSpLocks/>
          </p:cNvCxnSpPr>
          <p:nvPr/>
        </p:nvCxnSpPr>
        <p:spPr>
          <a:xfrm>
            <a:off x="811789" y="6456258"/>
            <a:ext cx="9246611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388083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157C296B-15E2-8E6D-B7B1-400AFAA77D8C}"/>
              </a:ext>
            </a:extLst>
          </p:cNvPr>
          <p:cNvGrpSpPr/>
          <p:nvPr/>
        </p:nvGrpSpPr>
        <p:grpSpPr>
          <a:xfrm>
            <a:off x="7945518" y="1207976"/>
            <a:ext cx="3902771" cy="3642085"/>
            <a:chOff x="7945518" y="1207976"/>
            <a:chExt cx="3363311" cy="364208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8C5EDEC8-A577-E249-AE00-C800EC531EA7}"/>
                </a:ext>
              </a:extLst>
            </p:cNvPr>
            <p:cNvSpPr/>
            <p:nvPr/>
          </p:nvSpPr>
          <p:spPr>
            <a:xfrm>
              <a:off x="7945518" y="2225183"/>
              <a:ext cx="3363311" cy="2624878"/>
            </a:xfrm>
            <a:prstGeom prst="rect">
              <a:avLst/>
            </a:prstGeom>
            <a:solidFill>
              <a:srgbClr val="FEF4F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919B0246-5D91-19D4-200B-AE7D2BD007B7}"/>
                </a:ext>
              </a:extLst>
            </p:cNvPr>
            <p:cNvSpPr/>
            <p:nvPr/>
          </p:nvSpPr>
          <p:spPr>
            <a:xfrm>
              <a:off x="7945518" y="1207976"/>
              <a:ext cx="3363311" cy="1017207"/>
            </a:xfrm>
            <a:prstGeom prst="rect">
              <a:avLst/>
            </a:prstGeom>
            <a:solidFill>
              <a:srgbClr val="EBF6DE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Packet Process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6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81C776C-A85D-3733-DC7B-0F866822E0BD}"/>
              </a:ext>
            </a:extLst>
          </p:cNvPr>
          <p:cNvSpPr/>
          <p:nvPr/>
        </p:nvSpPr>
        <p:spPr>
          <a:xfrm>
            <a:off x="9160186" y="5118152"/>
            <a:ext cx="977462" cy="453258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IC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82D57644-6F2F-3D46-3F4D-16DF701CE353}"/>
              </a:ext>
            </a:extLst>
          </p:cNvPr>
          <p:cNvSpPr/>
          <p:nvPr/>
        </p:nvSpPr>
        <p:spPr>
          <a:xfrm>
            <a:off x="8323892" y="1567167"/>
            <a:ext cx="2804231" cy="390950"/>
          </a:xfrm>
          <a:prstGeom prst="rect">
            <a:avLst/>
          </a:prstGeom>
          <a:solidFill>
            <a:srgbClr val="FFFFE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pplication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299FE5CF-6390-C847-04E4-471ACD65BFAE}"/>
              </a:ext>
            </a:extLst>
          </p:cNvPr>
          <p:cNvSpPr txBox="1"/>
          <p:nvPr/>
        </p:nvSpPr>
        <p:spPr>
          <a:xfrm>
            <a:off x="7945518" y="2217522"/>
            <a:ext cx="17681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Kernel space</a:t>
            </a:r>
            <a:endParaRPr lang="en-US" dirty="0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271D86DC-BA15-A8E1-E08C-6BC548FDA2B6}"/>
              </a:ext>
            </a:extLst>
          </p:cNvPr>
          <p:cNvSpPr txBox="1"/>
          <p:nvPr/>
        </p:nvSpPr>
        <p:spPr>
          <a:xfrm>
            <a:off x="7945518" y="1190653"/>
            <a:ext cx="17681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User space</a:t>
            </a:r>
            <a:endParaRPr lang="en-US" dirty="0"/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D8C03F57-8C98-B26B-CBFC-9891FF4E728A}"/>
              </a:ext>
            </a:extLst>
          </p:cNvPr>
          <p:cNvGrpSpPr/>
          <p:nvPr/>
        </p:nvGrpSpPr>
        <p:grpSpPr>
          <a:xfrm>
            <a:off x="8323892" y="3516814"/>
            <a:ext cx="1032876" cy="1032876"/>
            <a:chOff x="1556426" y="3428999"/>
            <a:chExt cx="1643974" cy="1643974"/>
          </a:xfrm>
        </p:grpSpPr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040A5AEB-6D65-82BE-F3D2-F216D3B94BF2}"/>
                </a:ext>
              </a:extLst>
            </p:cNvPr>
            <p:cNvSpPr/>
            <p:nvPr/>
          </p:nvSpPr>
          <p:spPr>
            <a:xfrm>
              <a:off x="1556426" y="3428999"/>
              <a:ext cx="1643974" cy="1643974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9623F1DC-A789-7C3D-F3AC-1AD57005B0B4}"/>
                </a:ext>
              </a:extLst>
            </p:cNvPr>
            <p:cNvCxnSpPr>
              <a:stCxn id="25" idx="0"/>
              <a:endCxn id="25" idx="4"/>
            </p:cNvCxnSpPr>
            <p:nvPr/>
          </p:nvCxnSpPr>
          <p:spPr>
            <a:xfrm>
              <a:off x="2378413" y="3428999"/>
              <a:ext cx="0" cy="1643974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F8DF4123-32C1-3312-59BE-591267D9490E}"/>
                </a:ext>
              </a:extLst>
            </p:cNvPr>
            <p:cNvCxnSpPr>
              <a:cxnSpLocks/>
              <a:stCxn id="25" idx="1"/>
              <a:endCxn id="25" idx="5"/>
            </p:cNvCxnSpPr>
            <p:nvPr/>
          </p:nvCxnSpPr>
          <p:spPr>
            <a:xfrm>
              <a:off x="1797180" y="3669753"/>
              <a:ext cx="1162466" cy="116246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B0E8DB77-261A-4FB1-A1BB-71E60387DC33}"/>
                </a:ext>
              </a:extLst>
            </p:cNvPr>
            <p:cNvCxnSpPr>
              <a:cxnSpLocks/>
              <a:stCxn id="25" idx="2"/>
              <a:endCxn id="25" idx="6"/>
            </p:cNvCxnSpPr>
            <p:nvPr/>
          </p:nvCxnSpPr>
          <p:spPr>
            <a:xfrm>
              <a:off x="1556426" y="4250986"/>
              <a:ext cx="1643974" cy="0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6374F2A2-E05E-F60C-66FE-9ED8250F45F3}"/>
                </a:ext>
              </a:extLst>
            </p:cNvPr>
            <p:cNvCxnSpPr>
              <a:cxnSpLocks/>
              <a:stCxn id="25" idx="3"/>
              <a:endCxn id="25" idx="7"/>
            </p:cNvCxnSpPr>
            <p:nvPr/>
          </p:nvCxnSpPr>
          <p:spPr>
            <a:xfrm flipV="1">
              <a:off x="1797180" y="3669753"/>
              <a:ext cx="1162466" cy="116246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EFCB20F9-8015-1D3E-F2D7-AA17FDC6B6FE}"/>
                </a:ext>
              </a:extLst>
            </p:cNvPr>
            <p:cNvSpPr/>
            <p:nvPr/>
          </p:nvSpPr>
          <p:spPr>
            <a:xfrm>
              <a:off x="1889471" y="3743045"/>
              <a:ext cx="978225" cy="9782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TX</a:t>
              </a:r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09ECB42D-A461-A680-3B24-E9CB6844D03D}"/>
              </a:ext>
            </a:extLst>
          </p:cNvPr>
          <p:cNvGrpSpPr/>
          <p:nvPr/>
        </p:nvGrpSpPr>
        <p:grpSpPr>
          <a:xfrm>
            <a:off x="9611930" y="3516814"/>
            <a:ext cx="1032876" cy="1032876"/>
            <a:chOff x="1556426" y="3428999"/>
            <a:chExt cx="1643974" cy="1643974"/>
          </a:xfrm>
        </p:grpSpPr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126F76E1-7672-8AA4-F87B-D8AA80E6C9BA}"/>
                </a:ext>
              </a:extLst>
            </p:cNvPr>
            <p:cNvSpPr/>
            <p:nvPr/>
          </p:nvSpPr>
          <p:spPr>
            <a:xfrm>
              <a:off x="1556426" y="3428999"/>
              <a:ext cx="1643974" cy="1643974"/>
            </a:xfrm>
            <a:prstGeom prst="ellipse">
              <a:avLst/>
            </a:prstGeom>
            <a:solidFill>
              <a:srgbClr val="F7FFF7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14F7E5C8-BD3C-B33E-7752-C2FA01CC2549}"/>
                </a:ext>
              </a:extLst>
            </p:cNvPr>
            <p:cNvCxnSpPr>
              <a:stCxn id="33" idx="0"/>
              <a:endCxn id="33" idx="4"/>
            </p:cNvCxnSpPr>
            <p:nvPr/>
          </p:nvCxnSpPr>
          <p:spPr>
            <a:xfrm>
              <a:off x="2378413" y="3428999"/>
              <a:ext cx="0" cy="1643974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22B5DBD5-7512-BF77-B772-D52A8C35D3F9}"/>
                </a:ext>
              </a:extLst>
            </p:cNvPr>
            <p:cNvCxnSpPr>
              <a:cxnSpLocks/>
              <a:stCxn id="33" idx="1"/>
              <a:endCxn id="33" idx="5"/>
            </p:cNvCxnSpPr>
            <p:nvPr/>
          </p:nvCxnSpPr>
          <p:spPr>
            <a:xfrm>
              <a:off x="1797180" y="3669753"/>
              <a:ext cx="1162466" cy="116246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CC3954DF-A885-B394-1030-E2A17FFA5361}"/>
                </a:ext>
              </a:extLst>
            </p:cNvPr>
            <p:cNvCxnSpPr>
              <a:cxnSpLocks/>
              <a:stCxn id="33" idx="2"/>
              <a:endCxn id="33" idx="6"/>
            </p:cNvCxnSpPr>
            <p:nvPr/>
          </p:nvCxnSpPr>
          <p:spPr>
            <a:xfrm>
              <a:off x="1556426" y="4250986"/>
              <a:ext cx="1643974" cy="0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B615F029-1F7E-04C4-0142-DF0A6F77900E}"/>
                </a:ext>
              </a:extLst>
            </p:cNvPr>
            <p:cNvCxnSpPr>
              <a:cxnSpLocks/>
              <a:stCxn id="33" idx="3"/>
              <a:endCxn id="33" idx="7"/>
            </p:cNvCxnSpPr>
            <p:nvPr/>
          </p:nvCxnSpPr>
          <p:spPr>
            <a:xfrm flipV="1">
              <a:off x="1797180" y="3669753"/>
              <a:ext cx="1162466" cy="116246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3CED257C-3F76-C67E-6D7B-BEDFE43EEABB}"/>
                </a:ext>
              </a:extLst>
            </p:cNvPr>
            <p:cNvSpPr/>
            <p:nvPr/>
          </p:nvSpPr>
          <p:spPr>
            <a:xfrm>
              <a:off x="1889471" y="3743045"/>
              <a:ext cx="978225" cy="9782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X</a:t>
              </a:r>
            </a:p>
          </p:txBody>
        </p:sp>
      </p:grpSp>
      <p:cxnSp>
        <p:nvCxnSpPr>
          <p:cNvPr id="40" name="Connector: Curved 39">
            <a:extLst>
              <a:ext uri="{FF2B5EF4-FFF2-40B4-BE49-F238E27FC236}">
                <a16:creationId xmlns:a16="http://schemas.microsoft.com/office/drawing/2014/main" id="{BB9BB39B-632E-3F7A-9B2E-1899FB330C60}"/>
              </a:ext>
            </a:extLst>
          </p:cNvPr>
          <p:cNvCxnSpPr>
            <a:cxnSpLocks/>
            <a:endCxn id="7" idx="1"/>
          </p:cNvCxnSpPr>
          <p:nvPr/>
        </p:nvCxnSpPr>
        <p:spPr>
          <a:xfrm rot="16200000" flipH="1">
            <a:off x="8485908" y="4670503"/>
            <a:ext cx="837072" cy="511483"/>
          </a:xfrm>
          <a:prstGeom prst="curvedConnector2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or: Curved 40">
            <a:extLst>
              <a:ext uri="{FF2B5EF4-FFF2-40B4-BE49-F238E27FC236}">
                <a16:creationId xmlns:a16="http://schemas.microsoft.com/office/drawing/2014/main" id="{7013CAEE-8111-2E57-0371-822DD8AC934E}"/>
              </a:ext>
            </a:extLst>
          </p:cNvPr>
          <p:cNvCxnSpPr>
            <a:cxnSpLocks/>
            <a:stCxn id="7" idx="3"/>
          </p:cNvCxnSpPr>
          <p:nvPr/>
        </p:nvCxnSpPr>
        <p:spPr>
          <a:xfrm flipV="1">
            <a:off x="10137648" y="4507154"/>
            <a:ext cx="204430" cy="837627"/>
          </a:xfrm>
          <a:prstGeom prst="curvedConnector2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le 48">
            <a:extLst>
              <a:ext uri="{FF2B5EF4-FFF2-40B4-BE49-F238E27FC236}">
                <a16:creationId xmlns:a16="http://schemas.microsoft.com/office/drawing/2014/main" id="{E6C9D24A-E642-2D14-DF9D-B1259EF41D8B}"/>
              </a:ext>
            </a:extLst>
          </p:cNvPr>
          <p:cNvSpPr/>
          <p:nvPr/>
        </p:nvSpPr>
        <p:spPr>
          <a:xfrm>
            <a:off x="8102601" y="2851440"/>
            <a:ext cx="2333174" cy="390950"/>
          </a:xfrm>
          <a:prstGeom prst="rect">
            <a:avLst/>
          </a:prstGeom>
          <a:solidFill>
            <a:srgbClr val="FFFFE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IC driver</a:t>
            </a:r>
          </a:p>
        </p:txBody>
      </p:sp>
      <p:cxnSp>
        <p:nvCxnSpPr>
          <p:cNvPr id="66" name="Straight Arrow Connector 65">
            <a:extLst>
              <a:ext uri="{FF2B5EF4-FFF2-40B4-BE49-F238E27FC236}">
                <a16:creationId xmlns:a16="http://schemas.microsoft.com/office/drawing/2014/main" id="{7DDF423F-3633-A37A-6B0D-ADD6DCC89D4C}"/>
              </a:ext>
            </a:extLst>
          </p:cNvPr>
          <p:cNvCxnSpPr>
            <a:cxnSpLocks/>
            <a:endCxn id="25" idx="0"/>
          </p:cNvCxnSpPr>
          <p:nvPr/>
        </p:nvCxnSpPr>
        <p:spPr>
          <a:xfrm>
            <a:off x="8840330" y="3242390"/>
            <a:ext cx="0" cy="274424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>
            <a:extLst>
              <a:ext uri="{FF2B5EF4-FFF2-40B4-BE49-F238E27FC236}">
                <a16:creationId xmlns:a16="http://schemas.microsoft.com/office/drawing/2014/main" id="{EA0EC2AA-279F-09D9-649D-E071C8FD1B5E}"/>
              </a:ext>
            </a:extLst>
          </p:cNvPr>
          <p:cNvCxnSpPr>
            <a:cxnSpLocks/>
          </p:cNvCxnSpPr>
          <p:nvPr/>
        </p:nvCxnSpPr>
        <p:spPr>
          <a:xfrm>
            <a:off x="10124490" y="3242390"/>
            <a:ext cx="0" cy="274424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Rectangle 72">
            <a:extLst>
              <a:ext uri="{FF2B5EF4-FFF2-40B4-BE49-F238E27FC236}">
                <a16:creationId xmlns:a16="http://schemas.microsoft.com/office/drawing/2014/main" id="{17971E5E-5CB1-B4DD-D6CF-7C02983FB9B6}"/>
              </a:ext>
            </a:extLst>
          </p:cNvPr>
          <p:cNvSpPr/>
          <p:nvPr/>
        </p:nvSpPr>
        <p:spPr>
          <a:xfrm>
            <a:off x="10917025" y="3123843"/>
            <a:ext cx="729575" cy="1446662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>
                <a:solidFill>
                  <a:schemeClr val="tx1">
                    <a:lumMod val="75000"/>
                    <a:lumOff val="25000"/>
                  </a:schemeClr>
                </a:solidFill>
              </a:rPr>
              <a:t>Packet buffer</a:t>
            </a:r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A1C37A25-CCAA-6C8C-1557-01F1EB6BFCF5}"/>
              </a:ext>
            </a:extLst>
          </p:cNvPr>
          <p:cNvSpPr/>
          <p:nvPr/>
        </p:nvSpPr>
        <p:spPr>
          <a:xfrm>
            <a:off x="10917025" y="3120836"/>
            <a:ext cx="729575" cy="363169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acket buffer</a:t>
            </a: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27F67ECF-AF49-5EA5-B9B0-AF7D521C984A}"/>
              </a:ext>
            </a:extLst>
          </p:cNvPr>
          <p:cNvSpPr/>
          <p:nvPr/>
        </p:nvSpPr>
        <p:spPr>
          <a:xfrm>
            <a:off x="10917025" y="3484005"/>
            <a:ext cx="729575" cy="363169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>
                <a:solidFill>
                  <a:schemeClr val="tx1">
                    <a:lumMod val="75000"/>
                    <a:lumOff val="25000"/>
                  </a:schemeClr>
                </a:solidFill>
              </a:rPr>
              <a:t>Packet buffer</a:t>
            </a:r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FC63572E-BFCD-48E9-706A-70C1ED75CD4C}"/>
              </a:ext>
            </a:extLst>
          </p:cNvPr>
          <p:cNvSpPr/>
          <p:nvPr/>
        </p:nvSpPr>
        <p:spPr>
          <a:xfrm>
            <a:off x="10917025" y="3847174"/>
            <a:ext cx="729575" cy="363169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…</a:t>
            </a: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B8EF55D7-8186-32C0-4E71-BEEBCBB97F90}"/>
              </a:ext>
            </a:extLst>
          </p:cNvPr>
          <p:cNvSpPr/>
          <p:nvPr/>
        </p:nvSpPr>
        <p:spPr>
          <a:xfrm>
            <a:off x="10917025" y="4207336"/>
            <a:ext cx="729575" cy="363169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>
                <a:solidFill>
                  <a:schemeClr val="tx1">
                    <a:lumMod val="75000"/>
                    <a:lumOff val="25000"/>
                  </a:schemeClr>
                </a:solidFill>
              </a:rPr>
              <a:t>Packet buffer</a:t>
            </a:r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19AA78E1-33F5-6959-D0D2-4D7FE8F00E82}"/>
              </a:ext>
            </a:extLst>
          </p:cNvPr>
          <p:cNvCxnSpPr>
            <a:cxnSpLocks/>
            <a:stCxn id="75" idx="1"/>
          </p:cNvCxnSpPr>
          <p:nvPr/>
        </p:nvCxnSpPr>
        <p:spPr>
          <a:xfrm flipH="1">
            <a:off x="10508697" y="3665590"/>
            <a:ext cx="408328" cy="222336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6CB0866B-1ECC-5F39-4A6C-B08349D40DDD}"/>
              </a:ext>
            </a:extLst>
          </p:cNvPr>
          <p:cNvSpPr txBox="1"/>
          <p:nvPr/>
        </p:nvSpPr>
        <p:spPr>
          <a:xfrm>
            <a:off x="10549897" y="2544276"/>
            <a:ext cx="140673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buffers </a:t>
            </a:r>
            <a:endParaRPr 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A0D4BEDC-ACC5-8D6D-ED4C-8CAC4C86B168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506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B4429060-0736-A07F-C20F-E0E93EE8D402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6620887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Network Interface Card (NIC) driver pre-allocates kernel memory buffers where the packets are stored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NIC driver pre-allocate the transmit (TX) and receive (RX) ring buffer in the memory 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ring buffers store the packet buffer pointer and its length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9329639-32B2-F47B-0BCA-069441BB562F}"/>
              </a:ext>
            </a:extLst>
          </p:cNvPr>
          <p:cNvSpPr txBox="1"/>
          <p:nvPr/>
        </p:nvSpPr>
        <p:spPr>
          <a:xfrm>
            <a:off x="436450" y="6464602"/>
            <a:ext cx="110985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608" lvl="1"/>
            <a:r>
              <a:rPr lang="en-US" altLang="en-US" sz="1400" dirty="0"/>
              <a:t>Rinku Shah and Priyanka Naik, Kernel-bypass techniques for high-speed network packet processing. </a:t>
            </a:r>
            <a:r>
              <a:rPr lang="en-US" altLang="en-US" sz="1400" dirty="0">
                <a:solidFill>
                  <a:srgbClr val="0070C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3bzfehja</a:t>
            </a:r>
            <a:endParaRPr lang="en-US" altLang="en-US" sz="1400" dirty="0">
              <a:solidFill>
                <a:srgbClr val="0070C0"/>
              </a:solidFill>
            </a:endParaRPr>
          </a:p>
          <a:p>
            <a:pPr marL="292608" lvl="1"/>
            <a:r>
              <a:rPr lang="en-US" altLang="en-US" sz="1400" dirty="0"/>
              <a:t> 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B8036E65-50D2-65AF-5BEF-94B7FB144414}"/>
              </a:ext>
            </a:extLst>
          </p:cNvPr>
          <p:cNvCxnSpPr>
            <a:cxnSpLocks/>
          </p:cNvCxnSpPr>
          <p:nvPr/>
        </p:nvCxnSpPr>
        <p:spPr>
          <a:xfrm>
            <a:off x="811789" y="6456258"/>
            <a:ext cx="9246611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949741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157C296B-15E2-8E6D-B7B1-400AFAA77D8C}"/>
              </a:ext>
            </a:extLst>
          </p:cNvPr>
          <p:cNvGrpSpPr/>
          <p:nvPr/>
        </p:nvGrpSpPr>
        <p:grpSpPr>
          <a:xfrm>
            <a:off x="7945518" y="1207976"/>
            <a:ext cx="3902771" cy="3642085"/>
            <a:chOff x="7945518" y="1207976"/>
            <a:chExt cx="3363311" cy="364208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8C5EDEC8-A577-E249-AE00-C800EC531EA7}"/>
                </a:ext>
              </a:extLst>
            </p:cNvPr>
            <p:cNvSpPr/>
            <p:nvPr/>
          </p:nvSpPr>
          <p:spPr>
            <a:xfrm>
              <a:off x="7945518" y="2225183"/>
              <a:ext cx="3363311" cy="2624878"/>
            </a:xfrm>
            <a:prstGeom prst="rect">
              <a:avLst/>
            </a:prstGeom>
            <a:solidFill>
              <a:srgbClr val="FEF4F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919B0246-5D91-19D4-200B-AE7D2BD007B7}"/>
                </a:ext>
              </a:extLst>
            </p:cNvPr>
            <p:cNvSpPr/>
            <p:nvPr/>
          </p:nvSpPr>
          <p:spPr>
            <a:xfrm>
              <a:off x="7945518" y="1207976"/>
              <a:ext cx="3363311" cy="1017207"/>
            </a:xfrm>
            <a:prstGeom prst="rect">
              <a:avLst/>
            </a:prstGeom>
            <a:solidFill>
              <a:srgbClr val="EBF6DE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Packet Process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7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6620887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Network Interface Card (NIC) driver pre-allocates kernel memory buffers where the packets are stored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NIC driver pre-allocate the transmit (TX) and receive (RX) ring buffer in the memory 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ring buffers store the packet buffer pointer and its length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NIC copies the packet to the location using Direct Memory Access (DMA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81C776C-A85D-3733-DC7B-0F866822E0BD}"/>
              </a:ext>
            </a:extLst>
          </p:cNvPr>
          <p:cNvSpPr/>
          <p:nvPr/>
        </p:nvSpPr>
        <p:spPr>
          <a:xfrm>
            <a:off x="9160186" y="5118152"/>
            <a:ext cx="977462" cy="453258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IC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82D57644-6F2F-3D46-3F4D-16DF701CE353}"/>
              </a:ext>
            </a:extLst>
          </p:cNvPr>
          <p:cNvSpPr/>
          <p:nvPr/>
        </p:nvSpPr>
        <p:spPr>
          <a:xfrm>
            <a:off x="8323892" y="1567167"/>
            <a:ext cx="2804231" cy="390950"/>
          </a:xfrm>
          <a:prstGeom prst="rect">
            <a:avLst/>
          </a:prstGeom>
          <a:solidFill>
            <a:srgbClr val="FFFFE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pplication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299FE5CF-6390-C847-04E4-471ACD65BFAE}"/>
              </a:ext>
            </a:extLst>
          </p:cNvPr>
          <p:cNvSpPr txBox="1"/>
          <p:nvPr/>
        </p:nvSpPr>
        <p:spPr>
          <a:xfrm>
            <a:off x="7945518" y="2217522"/>
            <a:ext cx="17681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Kernel space</a:t>
            </a:r>
            <a:endParaRPr lang="en-US" dirty="0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271D86DC-BA15-A8E1-E08C-6BC548FDA2B6}"/>
              </a:ext>
            </a:extLst>
          </p:cNvPr>
          <p:cNvSpPr txBox="1"/>
          <p:nvPr/>
        </p:nvSpPr>
        <p:spPr>
          <a:xfrm>
            <a:off x="7945518" y="1190653"/>
            <a:ext cx="17681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User space</a:t>
            </a:r>
            <a:endParaRPr lang="en-US" dirty="0"/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D8C03F57-8C98-B26B-CBFC-9891FF4E728A}"/>
              </a:ext>
            </a:extLst>
          </p:cNvPr>
          <p:cNvGrpSpPr/>
          <p:nvPr/>
        </p:nvGrpSpPr>
        <p:grpSpPr>
          <a:xfrm>
            <a:off x="8323892" y="3516814"/>
            <a:ext cx="1032876" cy="1032876"/>
            <a:chOff x="1556426" y="3428999"/>
            <a:chExt cx="1643974" cy="1643974"/>
          </a:xfrm>
        </p:grpSpPr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040A5AEB-6D65-82BE-F3D2-F216D3B94BF2}"/>
                </a:ext>
              </a:extLst>
            </p:cNvPr>
            <p:cNvSpPr/>
            <p:nvPr/>
          </p:nvSpPr>
          <p:spPr>
            <a:xfrm>
              <a:off x="1556426" y="3428999"/>
              <a:ext cx="1643974" cy="1643974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9623F1DC-A789-7C3D-F3AC-1AD57005B0B4}"/>
                </a:ext>
              </a:extLst>
            </p:cNvPr>
            <p:cNvCxnSpPr>
              <a:stCxn id="25" idx="0"/>
              <a:endCxn id="25" idx="4"/>
            </p:cNvCxnSpPr>
            <p:nvPr/>
          </p:nvCxnSpPr>
          <p:spPr>
            <a:xfrm>
              <a:off x="2378413" y="3428999"/>
              <a:ext cx="0" cy="1643974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F8DF4123-32C1-3312-59BE-591267D9490E}"/>
                </a:ext>
              </a:extLst>
            </p:cNvPr>
            <p:cNvCxnSpPr>
              <a:cxnSpLocks/>
              <a:stCxn id="25" idx="1"/>
              <a:endCxn id="25" idx="5"/>
            </p:cNvCxnSpPr>
            <p:nvPr/>
          </p:nvCxnSpPr>
          <p:spPr>
            <a:xfrm>
              <a:off x="1797180" y="3669753"/>
              <a:ext cx="1162466" cy="116246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B0E8DB77-261A-4FB1-A1BB-71E60387DC33}"/>
                </a:ext>
              </a:extLst>
            </p:cNvPr>
            <p:cNvCxnSpPr>
              <a:cxnSpLocks/>
              <a:stCxn id="25" idx="2"/>
              <a:endCxn id="25" idx="6"/>
            </p:cNvCxnSpPr>
            <p:nvPr/>
          </p:nvCxnSpPr>
          <p:spPr>
            <a:xfrm>
              <a:off x="1556426" y="4250986"/>
              <a:ext cx="1643974" cy="0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6374F2A2-E05E-F60C-66FE-9ED8250F45F3}"/>
                </a:ext>
              </a:extLst>
            </p:cNvPr>
            <p:cNvCxnSpPr>
              <a:cxnSpLocks/>
              <a:stCxn id="25" idx="3"/>
              <a:endCxn id="25" idx="7"/>
            </p:cNvCxnSpPr>
            <p:nvPr/>
          </p:nvCxnSpPr>
          <p:spPr>
            <a:xfrm flipV="1">
              <a:off x="1797180" y="3669753"/>
              <a:ext cx="1162466" cy="116246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EFCB20F9-8015-1D3E-F2D7-AA17FDC6B6FE}"/>
                </a:ext>
              </a:extLst>
            </p:cNvPr>
            <p:cNvSpPr/>
            <p:nvPr/>
          </p:nvSpPr>
          <p:spPr>
            <a:xfrm>
              <a:off x="1889471" y="3743045"/>
              <a:ext cx="978225" cy="9782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TX</a:t>
              </a:r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09ECB42D-A461-A680-3B24-E9CB6844D03D}"/>
              </a:ext>
            </a:extLst>
          </p:cNvPr>
          <p:cNvGrpSpPr/>
          <p:nvPr/>
        </p:nvGrpSpPr>
        <p:grpSpPr>
          <a:xfrm>
            <a:off x="9611930" y="3516814"/>
            <a:ext cx="1032876" cy="1032876"/>
            <a:chOff x="1556426" y="3428999"/>
            <a:chExt cx="1643974" cy="1643974"/>
          </a:xfrm>
        </p:grpSpPr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126F76E1-7672-8AA4-F87B-D8AA80E6C9BA}"/>
                </a:ext>
              </a:extLst>
            </p:cNvPr>
            <p:cNvSpPr/>
            <p:nvPr/>
          </p:nvSpPr>
          <p:spPr>
            <a:xfrm>
              <a:off x="1556426" y="3428999"/>
              <a:ext cx="1643974" cy="1643974"/>
            </a:xfrm>
            <a:prstGeom prst="ellipse">
              <a:avLst/>
            </a:prstGeom>
            <a:solidFill>
              <a:srgbClr val="F7FFF7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14F7E5C8-BD3C-B33E-7752-C2FA01CC2549}"/>
                </a:ext>
              </a:extLst>
            </p:cNvPr>
            <p:cNvCxnSpPr>
              <a:stCxn id="33" idx="0"/>
              <a:endCxn id="33" idx="4"/>
            </p:cNvCxnSpPr>
            <p:nvPr/>
          </p:nvCxnSpPr>
          <p:spPr>
            <a:xfrm>
              <a:off x="2378413" y="3428999"/>
              <a:ext cx="0" cy="1643974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22B5DBD5-7512-BF77-B772-D52A8C35D3F9}"/>
                </a:ext>
              </a:extLst>
            </p:cNvPr>
            <p:cNvCxnSpPr>
              <a:cxnSpLocks/>
              <a:stCxn id="33" idx="1"/>
              <a:endCxn id="33" idx="5"/>
            </p:cNvCxnSpPr>
            <p:nvPr/>
          </p:nvCxnSpPr>
          <p:spPr>
            <a:xfrm>
              <a:off x="1797180" y="3669753"/>
              <a:ext cx="1162466" cy="116246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CC3954DF-A885-B394-1030-E2A17FFA5361}"/>
                </a:ext>
              </a:extLst>
            </p:cNvPr>
            <p:cNvCxnSpPr>
              <a:cxnSpLocks/>
              <a:stCxn id="33" idx="2"/>
              <a:endCxn id="33" idx="6"/>
            </p:cNvCxnSpPr>
            <p:nvPr/>
          </p:nvCxnSpPr>
          <p:spPr>
            <a:xfrm>
              <a:off x="1556426" y="4250986"/>
              <a:ext cx="1643974" cy="0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B615F029-1F7E-04C4-0142-DF0A6F77900E}"/>
                </a:ext>
              </a:extLst>
            </p:cNvPr>
            <p:cNvCxnSpPr>
              <a:cxnSpLocks/>
              <a:stCxn id="33" idx="3"/>
              <a:endCxn id="33" idx="7"/>
            </p:cNvCxnSpPr>
            <p:nvPr/>
          </p:nvCxnSpPr>
          <p:spPr>
            <a:xfrm flipV="1">
              <a:off x="1797180" y="3669753"/>
              <a:ext cx="1162466" cy="116246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3CED257C-3F76-C67E-6D7B-BEDFE43EEABB}"/>
                </a:ext>
              </a:extLst>
            </p:cNvPr>
            <p:cNvSpPr/>
            <p:nvPr/>
          </p:nvSpPr>
          <p:spPr>
            <a:xfrm>
              <a:off x="1889471" y="3743045"/>
              <a:ext cx="978225" cy="9782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X</a:t>
              </a:r>
            </a:p>
          </p:txBody>
        </p:sp>
      </p:grpSp>
      <p:cxnSp>
        <p:nvCxnSpPr>
          <p:cNvPr id="40" name="Connector: Curved 39">
            <a:extLst>
              <a:ext uri="{FF2B5EF4-FFF2-40B4-BE49-F238E27FC236}">
                <a16:creationId xmlns:a16="http://schemas.microsoft.com/office/drawing/2014/main" id="{BB9BB39B-632E-3F7A-9B2E-1899FB330C60}"/>
              </a:ext>
            </a:extLst>
          </p:cNvPr>
          <p:cNvCxnSpPr>
            <a:cxnSpLocks/>
            <a:endCxn id="7" idx="1"/>
          </p:cNvCxnSpPr>
          <p:nvPr/>
        </p:nvCxnSpPr>
        <p:spPr>
          <a:xfrm rot="16200000" flipH="1">
            <a:off x="8485908" y="4670503"/>
            <a:ext cx="837072" cy="511483"/>
          </a:xfrm>
          <a:prstGeom prst="curvedConnector2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or: Curved 40">
            <a:extLst>
              <a:ext uri="{FF2B5EF4-FFF2-40B4-BE49-F238E27FC236}">
                <a16:creationId xmlns:a16="http://schemas.microsoft.com/office/drawing/2014/main" id="{7013CAEE-8111-2E57-0371-822DD8AC934E}"/>
              </a:ext>
            </a:extLst>
          </p:cNvPr>
          <p:cNvCxnSpPr>
            <a:cxnSpLocks/>
            <a:stCxn id="7" idx="3"/>
          </p:cNvCxnSpPr>
          <p:nvPr/>
        </p:nvCxnSpPr>
        <p:spPr>
          <a:xfrm flipV="1">
            <a:off x="10137648" y="4507154"/>
            <a:ext cx="204430" cy="837627"/>
          </a:xfrm>
          <a:prstGeom prst="curvedConnector2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le 48">
            <a:extLst>
              <a:ext uri="{FF2B5EF4-FFF2-40B4-BE49-F238E27FC236}">
                <a16:creationId xmlns:a16="http://schemas.microsoft.com/office/drawing/2014/main" id="{E6C9D24A-E642-2D14-DF9D-B1259EF41D8B}"/>
              </a:ext>
            </a:extLst>
          </p:cNvPr>
          <p:cNvSpPr/>
          <p:nvPr/>
        </p:nvSpPr>
        <p:spPr>
          <a:xfrm>
            <a:off x="8102601" y="2851440"/>
            <a:ext cx="2333174" cy="390950"/>
          </a:xfrm>
          <a:prstGeom prst="rect">
            <a:avLst/>
          </a:prstGeom>
          <a:solidFill>
            <a:srgbClr val="FFFFE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IC driver</a:t>
            </a:r>
          </a:p>
        </p:txBody>
      </p:sp>
      <p:cxnSp>
        <p:nvCxnSpPr>
          <p:cNvPr id="66" name="Straight Arrow Connector 65">
            <a:extLst>
              <a:ext uri="{FF2B5EF4-FFF2-40B4-BE49-F238E27FC236}">
                <a16:creationId xmlns:a16="http://schemas.microsoft.com/office/drawing/2014/main" id="{7DDF423F-3633-A37A-6B0D-ADD6DCC89D4C}"/>
              </a:ext>
            </a:extLst>
          </p:cNvPr>
          <p:cNvCxnSpPr>
            <a:cxnSpLocks/>
            <a:endCxn id="25" idx="0"/>
          </p:cNvCxnSpPr>
          <p:nvPr/>
        </p:nvCxnSpPr>
        <p:spPr>
          <a:xfrm>
            <a:off x="8840330" y="3242390"/>
            <a:ext cx="0" cy="274424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>
            <a:extLst>
              <a:ext uri="{FF2B5EF4-FFF2-40B4-BE49-F238E27FC236}">
                <a16:creationId xmlns:a16="http://schemas.microsoft.com/office/drawing/2014/main" id="{EA0EC2AA-279F-09D9-649D-E071C8FD1B5E}"/>
              </a:ext>
            </a:extLst>
          </p:cNvPr>
          <p:cNvCxnSpPr>
            <a:cxnSpLocks/>
          </p:cNvCxnSpPr>
          <p:nvPr/>
        </p:nvCxnSpPr>
        <p:spPr>
          <a:xfrm>
            <a:off x="10124490" y="3242390"/>
            <a:ext cx="0" cy="274424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Rectangle 72">
            <a:extLst>
              <a:ext uri="{FF2B5EF4-FFF2-40B4-BE49-F238E27FC236}">
                <a16:creationId xmlns:a16="http://schemas.microsoft.com/office/drawing/2014/main" id="{17971E5E-5CB1-B4DD-D6CF-7C02983FB9B6}"/>
              </a:ext>
            </a:extLst>
          </p:cNvPr>
          <p:cNvSpPr/>
          <p:nvPr/>
        </p:nvSpPr>
        <p:spPr>
          <a:xfrm>
            <a:off x="10917025" y="3123843"/>
            <a:ext cx="729575" cy="1446662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>
                <a:solidFill>
                  <a:schemeClr val="tx1">
                    <a:lumMod val="75000"/>
                    <a:lumOff val="25000"/>
                  </a:schemeClr>
                </a:solidFill>
              </a:rPr>
              <a:t>Packet buffer</a:t>
            </a:r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A1C37A25-CCAA-6C8C-1557-01F1EB6BFCF5}"/>
              </a:ext>
            </a:extLst>
          </p:cNvPr>
          <p:cNvSpPr/>
          <p:nvPr/>
        </p:nvSpPr>
        <p:spPr>
          <a:xfrm>
            <a:off x="10917025" y="3120836"/>
            <a:ext cx="729575" cy="363169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acket buffer</a:t>
            </a: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27F67ECF-AF49-5EA5-B9B0-AF7D521C984A}"/>
              </a:ext>
            </a:extLst>
          </p:cNvPr>
          <p:cNvSpPr/>
          <p:nvPr/>
        </p:nvSpPr>
        <p:spPr>
          <a:xfrm>
            <a:off x="10917025" y="3484005"/>
            <a:ext cx="729575" cy="363169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FC63572E-BFCD-48E9-706A-70C1ED75CD4C}"/>
              </a:ext>
            </a:extLst>
          </p:cNvPr>
          <p:cNvSpPr/>
          <p:nvPr/>
        </p:nvSpPr>
        <p:spPr>
          <a:xfrm>
            <a:off x="10917025" y="3847174"/>
            <a:ext cx="729575" cy="363169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…</a:t>
            </a: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B8EF55D7-8186-32C0-4E71-BEEBCBB97F90}"/>
              </a:ext>
            </a:extLst>
          </p:cNvPr>
          <p:cNvSpPr/>
          <p:nvPr/>
        </p:nvSpPr>
        <p:spPr>
          <a:xfrm>
            <a:off x="10917025" y="4207336"/>
            <a:ext cx="729575" cy="363169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>
                <a:solidFill>
                  <a:schemeClr val="tx1">
                    <a:lumMod val="75000"/>
                    <a:lumOff val="25000"/>
                  </a:schemeClr>
                </a:solidFill>
              </a:rPr>
              <a:t>Packet buffer</a:t>
            </a:r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19AA78E1-33F5-6959-D0D2-4D7FE8F00E82}"/>
              </a:ext>
            </a:extLst>
          </p:cNvPr>
          <p:cNvCxnSpPr>
            <a:cxnSpLocks/>
            <a:stCxn id="75" idx="1"/>
          </p:cNvCxnSpPr>
          <p:nvPr/>
        </p:nvCxnSpPr>
        <p:spPr>
          <a:xfrm flipH="1">
            <a:off x="10508697" y="3665590"/>
            <a:ext cx="408328" cy="222336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Rectangle 88">
            <a:extLst>
              <a:ext uri="{FF2B5EF4-FFF2-40B4-BE49-F238E27FC236}">
                <a16:creationId xmlns:a16="http://schemas.microsoft.com/office/drawing/2014/main" id="{721AB854-A25F-A3AD-AF80-9AF860DDFEA4}"/>
              </a:ext>
            </a:extLst>
          </p:cNvPr>
          <p:cNvSpPr/>
          <p:nvPr/>
        </p:nvSpPr>
        <p:spPr>
          <a:xfrm>
            <a:off x="9476858" y="5980260"/>
            <a:ext cx="288244" cy="2782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C6E33D6E-F351-864A-D25F-8C6522FF9E29}"/>
              </a:ext>
            </a:extLst>
          </p:cNvPr>
          <p:cNvSpPr txBox="1"/>
          <p:nvPr/>
        </p:nvSpPr>
        <p:spPr>
          <a:xfrm>
            <a:off x="9763081" y="5698037"/>
            <a:ext cx="115394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Hardware RX queue</a:t>
            </a:r>
            <a:endParaRPr lang="en-US" dirty="0"/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8B25AAA9-ABF4-CA01-9630-789173D209D2}"/>
              </a:ext>
            </a:extLst>
          </p:cNvPr>
          <p:cNvSpPr/>
          <p:nvPr/>
        </p:nvSpPr>
        <p:spPr>
          <a:xfrm>
            <a:off x="8702556" y="5891308"/>
            <a:ext cx="171450" cy="171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A34C1309-3B6B-3DCD-0288-1A027921627D}"/>
              </a:ext>
            </a:extLst>
          </p:cNvPr>
          <p:cNvSpPr/>
          <p:nvPr/>
        </p:nvSpPr>
        <p:spPr>
          <a:xfrm>
            <a:off x="8357557" y="5891308"/>
            <a:ext cx="171450" cy="171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8" name="Straight Arrow Connector 97">
            <a:extLst>
              <a:ext uri="{FF2B5EF4-FFF2-40B4-BE49-F238E27FC236}">
                <a16:creationId xmlns:a16="http://schemas.microsoft.com/office/drawing/2014/main" id="{C62E2600-E850-BA0E-FDF7-4051E29369D5}"/>
              </a:ext>
            </a:extLst>
          </p:cNvPr>
          <p:cNvCxnSpPr>
            <a:cxnSpLocks/>
          </p:cNvCxnSpPr>
          <p:nvPr/>
        </p:nvCxnSpPr>
        <p:spPr>
          <a:xfrm>
            <a:off x="8993067" y="5972549"/>
            <a:ext cx="393746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Rectangle 101">
            <a:extLst>
              <a:ext uri="{FF2B5EF4-FFF2-40B4-BE49-F238E27FC236}">
                <a16:creationId xmlns:a16="http://schemas.microsoft.com/office/drawing/2014/main" id="{0A3B8A5C-2574-299F-D3C8-ED04FF5D4A97}"/>
              </a:ext>
            </a:extLst>
          </p:cNvPr>
          <p:cNvSpPr/>
          <p:nvPr/>
        </p:nvSpPr>
        <p:spPr>
          <a:xfrm>
            <a:off x="9534245" y="6033660"/>
            <a:ext cx="171450" cy="171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7087FB47-64E1-8D66-8CA9-F433081F3CDF}"/>
              </a:ext>
            </a:extLst>
          </p:cNvPr>
          <p:cNvSpPr/>
          <p:nvPr/>
        </p:nvSpPr>
        <p:spPr>
          <a:xfrm>
            <a:off x="9476858" y="5702010"/>
            <a:ext cx="288244" cy="2782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4" name="Rectangle 103">
            <a:extLst>
              <a:ext uri="{FF2B5EF4-FFF2-40B4-BE49-F238E27FC236}">
                <a16:creationId xmlns:a16="http://schemas.microsoft.com/office/drawing/2014/main" id="{C8236C39-049F-5217-7E9A-B4D416B5D9F4}"/>
              </a:ext>
            </a:extLst>
          </p:cNvPr>
          <p:cNvSpPr/>
          <p:nvPr/>
        </p:nvSpPr>
        <p:spPr>
          <a:xfrm>
            <a:off x="9534245" y="5755410"/>
            <a:ext cx="171450" cy="171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CB0866B-1ECC-5F39-4A6C-B08349D40DDD}"/>
              </a:ext>
            </a:extLst>
          </p:cNvPr>
          <p:cNvSpPr txBox="1"/>
          <p:nvPr/>
        </p:nvSpPr>
        <p:spPr>
          <a:xfrm>
            <a:off x="10549897" y="2544276"/>
            <a:ext cx="140673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buffers </a:t>
            </a:r>
            <a:endParaRPr 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AF7FDE6-993E-3943-E341-89341AE42BA2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506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B27B1344-7E49-B58B-495A-37B33AE2C5A8}"/>
              </a:ext>
            </a:extLst>
          </p:cNvPr>
          <p:cNvSpPr/>
          <p:nvPr/>
        </p:nvSpPr>
        <p:spPr>
          <a:xfrm>
            <a:off x="11182827" y="3579621"/>
            <a:ext cx="171450" cy="171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6F1A2EE-493D-AC4C-F2EF-4870D5990D14}"/>
              </a:ext>
            </a:extLst>
          </p:cNvPr>
          <p:cNvSpPr txBox="1"/>
          <p:nvPr/>
        </p:nvSpPr>
        <p:spPr>
          <a:xfrm>
            <a:off x="436450" y="6464602"/>
            <a:ext cx="110985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608" lvl="1"/>
            <a:r>
              <a:rPr lang="en-US" altLang="en-US" sz="1400" dirty="0"/>
              <a:t>Rinku Shah and Priyanka Naik, Kernel-bypass techniques for high-speed network packet processing. </a:t>
            </a:r>
            <a:r>
              <a:rPr lang="en-US" altLang="en-US" sz="1400" dirty="0">
                <a:solidFill>
                  <a:srgbClr val="0070C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3bzfehja</a:t>
            </a:r>
            <a:endParaRPr lang="en-US" altLang="en-US" sz="1400" dirty="0">
              <a:solidFill>
                <a:srgbClr val="0070C0"/>
              </a:solidFill>
            </a:endParaRPr>
          </a:p>
          <a:p>
            <a:pPr marL="292608" lvl="1"/>
            <a:r>
              <a:rPr lang="en-US" altLang="en-US" sz="1400" dirty="0"/>
              <a:t> 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4D018AB-0232-F5D7-E74E-3B144C24B557}"/>
              </a:ext>
            </a:extLst>
          </p:cNvPr>
          <p:cNvCxnSpPr>
            <a:cxnSpLocks/>
          </p:cNvCxnSpPr>
          <p:nvPr/>
        </p:nvCxnSpPr>
        <p:spPr>
          <a:xfrm>
            <a:off x="811789" y="6456258"/>
            <a:ext cx="9246611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028717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157C296B-15E2-8E6D-B7B1-400AFAA77D8C}"/>
              </a:ext>
            </a:extLst>
          </p:cNvPr>
          <p:cNvGrpSpPr/>
          <p:nvPr/>
        </p:nvGrpSpPr>
        <p:grpSpPr>
          <a:xfrm>
            <a:off x="7945518" y="1207976"/>
            <a:ext cx="3902771" cy="3642085"/>
            <a:chOff x="7945518" y="1207976"/>
            <a:chExt cx="3363311" cy="3642085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8C5EDEC8-A577-E249-AE00-C800EC531EA7}"/>
                </a:ext>
              </a:extLst>
            </p:cNvPr>
            <p:cNvSpPr/>
            <p:nvPr/>
          </p:nvSpPr>
          <p:spPr>
            <a:xfrm>
              <a:off x="7945518" y="2225183"/>
              <a:ext cx="3363311" cy="2624878"/>
            </a:xfrm>
            <a:prstGeom prst="rect">
              <a:avLst/>
            </a:prstGeom>
            <a:solidFill>
              <a:srgbClr val="FEF4F0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919B0246-5D91-19D4-200B-AE7D2BD007B7}"/>
                </a:ext>
              </a:extLst>
            </p:cNvPr>
            <p:cNvSpPr/>
            <p:nvPr/>
          </p:nvSpPr>
          <p:spPr>
            <a:xfrm>
              <a:off x="7945518" y="1207976"/>
              <a:ext cx="3363311" cy="1017207"/>
            </a:xfrm>
            <a:prstGeom prst="rect">
              <a:avLst/>
            </a:prstGeom>
            <a:solidFill>
              <a:srgbClr val="EBF6DE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Packet Process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8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6620887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Network Interface Card (NIC) driver pre-allocates kernel memory buffers where the packets are stored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NIC driver pre-allocate the transmit (TX) and receive (RX) ring buffer in the memory 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ring buffers store the packet buffer pointer and its length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NIC copies the packet to the location using Direct Memory Access (DMA)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The NIC triggers an interrupt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81C776C-A85D-3733-DC7B-0F866822E0BD}"/>
              </a:ext>
            </a:extLst>
          </p:cNvPr>
          <p:cNvSpPr/>
          <p:nvPr/>
        </p:nvSpPr>
        <p:spPr>
          <a:xfrm>
            <a:off x="9160186" y="5118152"/>
            <a:ext cx="977462" cy="453258"/>
          </a:xfrm>
          <a:prstGeom prst="rect">
            <a:avLst/>
          </a:prstGeom>
          <a:solidFill>
            <a:schemeClr val="bg1">
              <a:lumMod val="95000"/>
            </a:schemeClr>
          </a:solidFill>
          <a:ln w="63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IC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82D57644-6F2F-3D46-3F4D-16DF701CE353}"/>
              </a:ext>
            </a:extLst>
          </p:cNvPr>
          <p:cNvSpPr/>
          <p:nvPr/>
        </p:nvSpPr>
        <p:spPr>
          <a:xfrm>
            <a:off x="8323892" y="1567167"/>
            <a:ext cx="2804231" cy="390950"/>
          </a:xfrm>
          <a:prstGeom prst="rect">
            <a:avLst/>
          </a:prstGeom>
          <a:solidFill>
            <a:srgbClr val="FFFFE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pplication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299FE5CF-6390-C847-04E4-471ACD65BFAE}"/>
              </a:ext>
            </a:extLst>
          </p:cNvPr>
          <p:cNvSpPr txBox="1"/>
          <p:nvPr/>
        </p:nvSpPr>
        <p:spPr>
          <a:xfrm>
            <a:off x="7945518" y="2217522"/>
            <a:ext cx="17681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Kernel space</a:t>
            </a:r>
            <a:endParaRPr lang="en-US" dirty="0"/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271D86DC-BA15-A8E1-E08C-6BC548FDA2B6}"/>
              </a:ext>
            </a:extLst>
          </p:cNvPr>
          <p:cNvSpPr txBox="1"/>
          <p:nvPr/>
        </p:nvSpPr>
        <p:spPr>
          <a:xfrm>
            <a:off x="7945518" y="1190653"/>
            <a:ext cx="17681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User space</a:t>
            </a:r>
            <a:endParaRPr lang="en-US" dirty="0"/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D8C03F57-8C98-B26B-CBFC-9891FF4E728A}"/>
              </a:ext>
            </a:extLst>
          </p:cNvPr>
          <p:cNvGrpSpPr/>
          <p:nvPr/>
        </p:nvGrpSpPr>
        <p:grpSpPr>
          <a:xfrm>
            <a:off x="8323892" y="3516814"/>
            <a:ext cx="1032876" cy="1032876"/>
            <a:chOff x="1556426" y="3428999"/>
            <a:chExt cx="1643974" cy="1643974"/>
          </a:xfrm>
        </p:grpSpPr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040A5AEB-6D65-82BE-F3D2-F216D3B94BF2}"/>
                </a:ext>
              </a:extLst>
            </p:cNvPr>
            <p:cNvSpPr/>
            <p:nvPr/>
          </p:nvSpPr>
          <p:spPr>
            <a:xfrm>
              <a:off x="1556426" y="3428999"/>
              <a:ext cx="1643974" cy="1643974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9623F1DC-A789-7C3D-F3AC-1AD57005B0B4}"/>
                </a:ext>
              </a:extLst>
            </p:cNvPr>
            <p:cNvCxnSpPr>
              <a:stCxn id="25" idx="0"/>
              <a:endCxn id="25" idx="4"/>
            </p:cNvCxnSpPr>
            <p:nvPr/>
          </p:nvCxnSpPr>
          <p:spPr>
            <a:xfrm>
              <a:off x="2378413" y="3428999"/>
              <a:ext cx="0" cy="1643974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F8DF4123-32C1-3312-59BE-591267D9490E}"/>
                </a:ext>
              </a:extLst>
            </p:cNvPr>
            <p:cNvCxnSpPr>
              <a:cxnSpLocks/>
              <a:stCxn id="25" idx="1"/>
              <a:endCxn id="25" idx="5"/>
            </p:cNvCxnSpPr>
            <p:nvPr/>
          </p:nvCxnSpPr>
          <p:spPr>
            <a:xfrm>
              <a:off x="1797180" y="3669753"/>
              <a:ext cx="1162466" cy="116246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B0E8DB77-261A-4FB1-A1BB-71E60387DC33}"/>
                </a:ext>
              </a:extLst>
            </p:cNvPr>
            <p:cNvCxnSpPr>
              <a:cxnSpLocks/>
              <a:stCxn id="25" idx="2"/>
              <a:endCxn id="25" idx="6"/>
            </p:cNvCxnSpPr>
            <p:nvPr/>
          </p:nvCxnSpPr>
          <p:spPr>
            <a:xfrm>
              <a:off x="1556426" y="4250986"/>
              <a:ext cx="1643974" cy="0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6374F2A2-E05E-F60C-66FE-9ED8250F45F3}"/>
                </a:ext>
              </a:extLst>
            </p:cNvPr>
            <p:cNvCxnSpPr>
              <a:cxnSpLocks/>
              <a:stCxn id="25" idx="3"/>
              <a:endCxn id="25" idx="7"/>
            </p:cNvCxnSpPr>
            <p:nvPr/>
          </p:nvCxnSpPr>
          <p:spPr>
            <a:xfrm flipV="1">
              <a:off x="1797180" y="3669753"/>
              <a:ext cx="1162466" cy="116246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EFCB20F9-8015-1D3E-F2D7-AA17FDC6B6FE}"/>
                </a:ext>
              </a:extLst>
            </p:cNvPr>
            <p:cNvSpPr/>
            <p:nvPr/>
          </p:nvSpPr>
          <p:spPr>
            <a:xfrm>
              <a:off x="1889471" y="3743045"/>
              <a:ext cx="978225" cy="9782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TX</a:t>
              </a:r>
            </a:p>
          </p:txBody>
        </p: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09ECB42D-A461-A680-3B24-E9CB6844D03D}"/>
              </a:ext>
            </a:extLst>
          </p:cNvPr>
          <p:cNvGrpSpPr/>
          <p:nvPr/>
        </p:nvGrpSpPr>
        <p:grpSpPr>
          <a:xfrm>
            <a:off x="9611930" y="3516814"/>
            <a:ext cx="1032876" cy="1032876"/>
            <a:chOff x="1556426" y="3428999"/>
            <a:chExt cx="1643974" cy="1643974"/>
          </a:xfrm>
        </p:grpSpPr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126F76E1-7672-8AA4-F87B-D8AA80E6C9BA}"/>
                </a:ext>
              </a:extLst>
            </p:cNvPr>
            <p:cNvSpPr/>
            <p:nvPr/>
          </p:nvSpPr>
          <p:spPr>
            <a:xfrm>
              <a:off x="1556426" y="3428999"/>
              <a:ext cx="1643974" cy="1643974"/>
            </a:xfrm>
            <a:prstGeom prst="ellipse">
              <a:avLst/>
            </a:prstGeom>
            <a:solidFill>
              <a:srgbClr val="F7FFF7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14F7E5C8-BD3C-B33E-7752-C2FA01CC2549}"/>
                </a:ext>
              </a:extLst>
            </p:cNvPr>
            <p:cNvCxnSpPr>
              <a:stCxn id="33" idx="0"/>
              <a:endCxn id="33" idx="4"/>
            </p:cNvCxnSpPr>
            <p:nvPr/>
          </p:nvCxnSpPr>
          <p:spPr>
            <a:xfrm>
              <a:off x="2378413" y="3428999"/>
              <a:ext cx="0" cy="1643974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22B5DBD5-7512-BF77-B772-D52A8C35D3F9}"/>
                </a:ext>
              </a:extLst>
            </p:cNvPr>
            <p:cNvCxnSpPr>
              <a:cxnSpLocks/>
              <a:stCxn id="33" idx="1"/>
              <a:endCxn id="33" idx="5"/>
            </p:cNvCxnSpPr>
            <p:nvPr/>
          </p:nvCxnSpPr>
          <p:spPr>
            <a:xfrm>
              <a:off x="1797180" y="3669753"/>
              <a:ext cx="1162466" cy="116246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CC3954DF-A885-B394-1030-E2A17FFA5361}"/>
                </a:ext>
              </a:extLst>
            </p:cNvPr>
            <p:cNvCxnSpPr>
              <a:cxnSpLocks/>
              <a:stCxn id="33" idx="2"/>
              <a:endCxn id="33" idx="6"/>
            </p:cNvCxnSpPr>
            <p:nvPr/>
          </p:nvCxnSpPr>
          <p:spPr>
            <a:xfrm>
              <a:off x="1556426" y="4250986"/>
              <a:ext cx="1643974" cy="0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B615F029-1F7E-04C4-0142-DF0A6F77900E}"/>
                </a:ext>
              </a:extLst>
            </p:cNvPr>
            <p:cNvCxnSpPr>
              <a:cxnSpLocks/>
              <a:stCxn id="33" idx="3"/>
              <a:endCxn id="33" idx="7"/>
            </p:cNvCxnSpPr>
            <p:nvPr/>
          </p:nvCxnSpPr>
          <p:spPr>
            <a:xfrm flipV="1">
              <a:off x="1797180" y="3669753"/>
              <a:ext cx="1162466" cy="116246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3CED257C-3F76-C67E-6D7B-BEDFE43EEABB}"/>
                </a:ext>
              </a:extLst>
            </p:cNvPr>
            <p:cNvSpPr/>
            <p:nvPr/>
          </p:nvSpPr>
          <p:spPr>
            <a:xfrm>
              <a:off x="1889471" y="3743045"/>
              <a:ext cx="978225" cy="978225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X</a:t>
              </a:r>
            </a:p>
          </p:txBody>
        </p:sp>
      </p:grpSp>
      <p:cxnSp>
        <p:nvCxnSpPr>
          <p:cNvPr id="40" name="Connector: Curved 39">
            <a:extLst>
              <a:ext uri="{FF2B5EF4-FFF2-40B4-BE49-F238E27FC236}">
                <a16:creationId xmlns:a16="http://schemas.microsoft.com/office/drawing/2014/main" id="{BB9BB39B-632E-3F7A-9B2E-1899FB330C60}"/>
              </a:ext>
            </a:extLst>
          </p:cNvPr>
          <p:cNvCxnSpPr>
            <a:cxnSpLocks/>
            <a:endCxn id="7" idx="1"/>
          </p:cNvCxnSpPr>
          <p:nvPr/>
        </p:nvCxnSpPr>
        <p:spPr>
          <a:xfrm rot="16200000" flipH="1">
            <a:off x="8485908" y="4670503"/>
            <a:ext cx="837072" cy="511483"/>
          </a:xfrm>
          <a:prstGeom prst="curvedConnector2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or: Curved 40">
            <a:extLst>
              <a:ext uri="{FF2B5EF4-FFF2-40B4-BE49-F238E27FC236}">
                <a16:creationId xmlns:a16="http://schemas.microsoft.com/office/drawing/2014/main" id="{7013CAEE-8111-2E57-0371-822DD8AC934E}"/>
              </a:ext>
            </a:extLst>
          </p:cNvPr>
          <p:cNvCxnSpPr>
            <a:cxnSpLocks/>
            <a:stCxn id="7" idx="3"/>
          </p:cNvCxnSpPr>
          <p:nvPr/>
        </p:nvCxnSpPr>
        <p:spPr>
          <a:xfrm flipV="1">
            <a:off x="10137648" y="4507154"/>
            <a:ext cx="204430" cy="837627"/>
          </a:xfrm>
          <a:prstGeom prst="curvedConnector2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le 48">
            <a:extLst>
              <a:ext uri="{FF2B5EF4-FFF2-40B4-BE49-F238E27FC236}">
                <a16:creationId xmlns:a16="http://schemas.microsoft.com/office/drawing/2014/main" id="{E6C9D24A-E642-2D14-DF9D-B1259EF41D8B}"/>
              </a:ext>
            </a:extLst>
          </p:cNvPr>
          <p:cNvSpPr/>
          <p:nvPr/>
        </p:nvSpPr>
        <p:spPr>
          <a:xfrm>
            <a:off x="8102601" y="2851440"/>
            <a:ext cx="2333174" cy="390950"/>
          </a:xfrm>
          <a:prstGeom prst="rect">
            <a:avLst/>
          </a:prstGeom>
          <a:solidFill>
            <a:srgbClr val="FFFFE1"/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IC driver</a:t>
            </a:r>
          </a:p>
        </p:txBody>
      </p:sp>
      <p:cxnSp>
        <p:nvCxnSpPr>
          <p:cNvPr id="66" name="Straight Arrow Connector 65">
            <a:extLst>
              <a:ext uri="{FF2B5EF4-FFF2-40B4-BE49-F238E27FC236}">
                <a16:creationId xmlns:a16="http://schemas.microsoft.com/office/drawing/2014/main" id="{7DDF423F-3633-A37A-6B0D-ADD6DCC89D4C}"/>
              </a:ext>
            </a:extLst>
          </p:cNvPr>
          <p:cNvCxnSpPr>
            <a:cxnSpLocks/>
            <a:endCxn id="25" idx="0"/>
          </p:cNvCxnSpPr>
          <p:nvPr/>
        </p:nvCxnSpPr>
        <p:spPr>
          <a:xfrm>
            <a:off x="8840330" y="3242390"/>
            <a:ext cx="0" cy="274424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>
            <a:extLst>
              <a:ext uri="{FF2B5EF4-FFF2-40B4-BE49-F238E27FC236}">
                <a16:creationId xmlns:a16="http://schemas.microsoft.com/office/drawing/2014/main" id="{EA0EC2AA-279F-09D9-649D-E071C8FD1B5E}"/>
              </a:ext>
            </a:extLst>
          </p:cNvPr>
          <p:cNvCxnSpPr>
            <a:cxnSpLocks/>
          </p:cNvCxnSpPr>
          <p:nvPr/>
        </p:nvCxnSpPr>
        <p:spPr>
          <a:xfrm>
            <a:off x="10124490" y="3242390"/>
            <a:ext cx="0" cy="274424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Rectangle 72">
            <a:extLst>
              <a:ext uri="{FF2B5EF4-FFF2-40B4-BE49-F238E27FC236}">
                <a16:creationId xmlns:a16="http://schemas.microsoft.com/office/drawing/2014/main" id="{17971E5E-5CB1-B4DD-D6CF-7C02983FB9B6}"/>
              </a:ext>
            </a:extLst>
          </p:cNvPr>
          <p:cNvSpPr/>
          <p:nvPr/>
        </p:nvSpPr>
        <p:spPr>
          <a:xfrm>
            <a:off x="10917025" y="3123843"/>
            <a:ext cx="729575" cy="1446662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>
                <a:solidFill>
                  <a:schemeClr val="tx1">
                    <a:lumMod val="75000"/>
                    <a:lumOff val="25000"/>
                  </a:schemeClr>
                </a:solidFill>
              </a:rPr>
              <a:t>Packet buffer</a:t>
            </a:r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A1C37A25-CCAA-6C8C-1557-01F1EB6BFCF5}"/>
              </a:ext>
            </a:extLst>
          </p:cNvPr>
          <p:cNvSpPr/>
          <p:nvPr/>
        </p:nvSpPr>
        <p:spPr>
          <a:xfrm>
            <a:off x="10917025" y="3120836"/>
            <a:ext cx="729575" cy="363169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acket buffer</a:t>
            </a: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27F67ECF-AF49-5EA5-B9B0-AF7D521C984A}"/>
              </a:ext>
            </a:extLst>
          </p:cNvPr>
          <p:cNvSpPr/>
          <p:nvPr/>
        </p:nvSpPr>
        <p:spPr>
          <a:xfrm>
            <a:off x="10917025" y="3484005"/>
            <a:ext cx="729575" cy="363169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FC63572E-BFCD-48E9-706A-70C1ED75CD4C}"/>
              </a:ext>
            </a:extLst>
          </p:cNvPr>
          <p:cNvSpPr/>
          <p:nvPr/>
        </p:nvSpPr>
        <p:spPr>
          <a:xfrm>
            <a:off x="10917025" y="3847174"/>
            <a:ext cx="729575" cy="363169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…</a:t>
            </a: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B8EF55D7-8186-32C0-4E71-BEEBCBB97F90}"/>
              </a:ext>
            </a:extLst>
          </p:cNvPr>
          <p:cNvSpPr/>
          <p:nvPr/>
        </p:nvSpPr>
        <p:spPr>
          <a:xfrm>
            <a:off x="10917025" y="4207336"/>
            <a:ext cx="729575" cy="363169"/>
          </a:xfrm>
          <a:prstGeom prst="rect">
            <a:avLst/>
          </a:prstGeom>
          <a:solidFill>
            <a:srgbClr val="F3FFF3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>
                <a:solidFill>
                  <a:schemeClr val="tx1">
                    <a:lumMod val="75000"/>
                    <a:lumOff val="25000"/>
                  </a:schemeClr>
                </a:solidFill>
              </a:rPr>
              <a:t>Packet buffer</a:t>
            </a:r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19AA78E1-33F5-6959-D0D2-4D7FE8F00E82}"/>
              </a:ext>
            </a:extLst>
          </p:cNvPr>
          <p:cNvCxnSpPr>
            <a:cxnSpLocks/>
            <a:stCxn id="75" idx="1"/>
          </p:cNvCxnSpPr>
          <p:nvPr/>
        </p:nvCxnSpPr>
        <p:spPr>
          <a:xfrm flipH="1">
            <a:off x="10508697" y="3665590"/>
            <a:ext cx="408328" cy="222336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Rectangle 88">
            <a:extLst>
              <a:ext uri="{FF2B5EF4-FFF2-40B4-BE49-F238E27FC236}">
                <a16:creationId xmlns:a16="http://schemas.microsoft.com/office/drawing/2014/main" id="{721AB854-A25F-A3AD-AF80-9AF860DDFEA4}"/>
              </a:ext>
            </a:extLst>
          </p:cNvPr>
          <p:cNvSpPr/>
          <p:nvPr/>
        </p:nvSpPr>
        <p:spPr>
          <a:xfrm>
            <a:off x="9476858" y="5980260"/>
            <a:ext cx="288244" cy="2782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C6E33D6E-F351-864A-D25F-8C6522FF9E29}"/>
              </a:ext>
            </a:extLst>
          </p:cNvPr>
          <p:cNvSpPr txBox="1"/>
          <p:nvPr/>
        </p:nvSpPr>
        <p:spPr>
          <a:xfrm>
            <a:off x="9763081" y="5698037"/>
            <a:ext cx="115394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Hardware RX queue</a:t>
            </a:r>
            <a:endParaRPr lang="en-US" dirty="0"/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8B25AAA9-ABF4-CA01-9630-789173D209D2}"/>
              </a:ext>
            </a:extLst>
          </p:cNvPr>
          <p:cNvSpPr/>
          <p:nvPr/>
        </p:nvSpPr>
        <p:spPr>
          <a:xfrm>
            <a:off x="8702556" y="5891308"/>
            <a:ext cx="171450" cy="171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A34C1309-3B6B-3DCD-0288-1A027921627D}"/>
              </a:ext>
            </a:extLst>
          </p:cNvPr>
          <p:cNvSpPr/>
          <p:nvPr/>
        </p:nvSpPr>
        <p:spPr>
          <a:xfrm>
            <a:off x="8357557" y="5891308"/>
            <a:ext cx="171450" cy="171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8" name="Straight Arrow Connector 97">
            <a:extLst>
              <a:ext uri="{FF2B5EF4-FFF2-40B4-BE49-F238E27FC236}">
                <a16:creationId xmlns:a16="http://schemas.microsoft.com/office/drawing/2014/main" id="{C62E2600-E850-BA0E-FDF7-4051E29369D5}"/>
              </a:ext>
            </a:extLst>
          </p:cNvPr>
          <p:cNvCxnSpPr>
            <a:cxnSpLocks/>
          </p:cNvCxnSpPr>
          <p:nvPr/>
        </p:nvCxnSpPr>
        <p:spPr>
          <a:xfrm>
            <a:off x="8993067" y="5972549"/>
            <a:ext cx="393746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Rectangle 101">
            <a:extLst>
              <a:ext uri="{FF2B5EF4-FFF2-40B4-BE49-F238E27FC236}">
                <a16:creationId xmlns:a16="http://schemas.microsoft.com/office/drawing/2014/main" id="{0A3B8A5C-2574-299F-D3C8-ED04FF5D4A97}"/>
              </a:ext>
            </a:extLst>
          </p:cNvPr>
          <p:cNvSpPr/>
          <p:nvPr/>
        </p:nvSpPr>
        <p:spPr>
          <a:xfrm>
            <a:off x="9534245" y="6033660"/>
            <a:ext cx="171450" cy="171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7087FB47-64E1-8D66-8CA9-F433081F3CDF}"/>
              </a:ext>
            </a:extLst>
          </p:cNvPr>
          <p:cNvSpPr/>
          <p:nvPr/>
        </p:nvSpPr>
        <p:spPr>
          <a:xfrm>
            <a:off x="9476858" y="5702010"/>
            <a:ext cx="288244" cy="27825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4" name="Rectangle 103">
            <a:extLst>
              <a:ext uri="{FF2B5EF4-FFF2-40B4-BE49-F238E27FC236}">
                <a16:creationId xmlns:a16="http://schemas.microsoft.com/office/drawing/2014/main" id="{C8236C39-049F-5217-7E9A-B4D416B5D9F4}"/>
              </a:ext>
            </a:extLst>
          </p:cNvPr>
          <p:cNvSpPr/>
          <p:nvPr/>
        </p:nvSpPr>
        <p:spPr>
          <a:xfrm>
            <a:off x="9534245" y="5755410"/>
            <a:ext cx="171450" cy="171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CB0866B-1ECC-5F39-4A6C-B08349D40DDD}"/>
              </a:ext>
            </a:extLst>
          </p:cNvPr>
          <p:cNvSpPr txBox="1"/>
          <p:nvPr/>
        </p:nvSpPr>
        <p:spPr>
          <a:xfrm>
            <a:off x="10549897" y="2544276"/>
            <a:ext cx="140673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emory buffers </a:t>
            </a:r>
            <a:endParaRPr 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AF7FDE6-993E-3943-E341-89341AE42BA2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506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B27B1344-7E49-B58B-495A-37B33AE2C5A8}"/>
              </a:ext>
            </a:extLst>
          </p:cNvPr>
          <p:cNvSpPr/>
          <p:nvPr/>
        </p:nvSpPr>
        <p:spPr>
          <a:xfrm>
            <a:off x="11182827" y="3579621"/>
            <a:ext cx="171450" cy="1714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Connector: Elbow 10">
            <a:extLst>
              <a:ext uri="{FF2B5EF4-FFF2-40B4-BE49-F238E27FC236}">
                <a16:creationId xmlns:a16="http://schemas.microsoft.com/office/drawing/2014/main" id="{DFCB119A-1D58-244E-7D0D-5BBE8A7C8216}"/>
              </a:ext>
            </a:extLst>
          </p:cNvPr>
          <p:cNvCxnSpPr>
            <a:stCxn id="7" idx="1"/>
          </p:cNvCxnSpPr>
          <p:nvPr/>
        </p:nvCxnSpPr>
        <p:spPr>
          <a:xfrm rot="10800000">
            <a:off x="8197702" y="3242391"/>
            <a:ext cx="962484" cy="2102391"/>
          </a:xfrm>
          <a:prstGeom prst="bentConnector2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>
            <a:extLst>
              <a:ext uri="{FF2B5EF4-FFF2-40B4-BE49-F238E27FC236}">
                <a16:creationId xmlns:a16="http://schemas.microsoft.com/office/drawing/2014/main" id="{18C21498-B0D0-7979-2FA2-CD495B5C7159}"/>
              </a:ext>
            </a:extLst>
          </p:cNvPr>
          <p:cNvSpPr txBox="1"/>
          <p:nvPr/>
        </p:nvSpPr>
        <p:spPr>
          <a:xfrm>
            <a:off x="436450" y="6464602"/>
            <a:ext cx="110985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608" lvl="1"/>
            <a:r>
              <a:rPr lang="en-US" altLang="en-US" sz="1400" dirty="0"/>
              <a:t>Rinku Shah and Priyanka Naik, Kernel-bypass techniques for high-speed network packet processing. </a:t>
            </a:r>
            <a:r>
              <a:rPr lang="en-US" altLang="en-US" sz="1400" dirty="0">
                <a:solidFill>
                  <a:srgbClr val="0070C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3bzfehja</a:t>
            </a:r>
            <a:endParaRPr lang="en-US" altLang="en-US" sz="1400" dirty="0">
              <a:solidFill>
                <a:srgbClr val="0070C0"/>
              </a:solidFill>
            </a:endParaRPr>
          </a:p>
          <a:p>
            <a:pPr marL="292608" lvl="1"/>
            <a:r>
              <a:rPr lang="en-US" altLang="en-US" sz="1400" dirty="0"/>
              <a:t> 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5AB2A420-093D-2384-E088-F2C9EC952B66}"/>
              </a:ext>
            </a:extLst>
          </p:cNvPr>
          <p:cNvCxnSpPr>
            <a:cxnSpLocks/>
          </p:cNvCxnSpPr>
          <p:nvPr/>
        </p:nvCxnSpPr>
        <p:spPr>
          <a:xfrm>
            <a:off x="811789" y="6456258"/>
            <a:ext cx="9246611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298135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EF5B87-7F6C-3BC2-C72B-0D04E7A503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AA43D5-2E9B-0A7E-394B-A537E32BE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Packet Process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7044F6-B045-046C-E05A-C27F2CBCB6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C60F48-EAB5-A54D-B834-7AA360F30939}" type="slidenum">
              <a:rPr lang="en-US" smtClean="0"/>
              <a:t>9</a:t>
            </a:fld>
            <a:endParaRPr lang="en-US"/>
          </a:p>
        </p:txBody>
      </p:sp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E241A2E0-83A1-168C-F798-9DCDB3F74157}"/>
              </a:ext>
            </a:extLst>
          </p:cNvPr>
          <p:cNvSpPr txBox="1">
            <a:spLocks/>
          </p:cNvSpPr>
          <p:nvPr/>
        </p:nvSpPr>
        <p:spPr>
          <a:xfrm>
            <a:off x="597549" y="1028700"/>
            <a:ext cx="6620887" cy="480059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just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38404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6692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932688" indent="-182880" algn="just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chemeClr val="accent1"/>
              </a:buClr>
              <a:buFont typeface="Calibri" pitchFamily="34" charset="0"/>
              <a:buChar char="◦"/>
              <a:defRPr sz="1000" kern="120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4625" indent="-174625">
              <a:buFont typeface="Arial" panose="020B0604020202020204" pitchFamily="34" charset="0"/>
              <a:buChar char="•"/>
            </a:pPr>
            <a:r>
              <a:rPr lang="en-US" altLang="en-US" dirty="0"/>
              <a:t>Interrupt processing:</a:t>
            </a:r>
          </a:p>
          <a:p>
            <a:pPr marL="174625" indent="-174625">
              <a:buFont typeface="Arial" panose="020B0604020202020204" pitchFamily="34" charset="0"/>
              <a:buChar char="•"/>
            </a:pPr>
            <a:endParaRPr lang="en-US" altLang="en-US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AF7FDE6-993E-3943-E341-89341AE42BA2}"/>
              </a:ext>
            </a:extLst>
          </p:cNvPr>
          <p:cNvCxnSpPr>
            <a:cxnSpLocks/>
          </p:cNvCxnSpPr>
          <p:nvPr/>
        </p:nvCxnSpPr>
        <p:spPr>
          <a:xfrm>
            <a:off x="597550" y="876301"/>
            <a:ext cx="4250675" cy="0"/>
          </a:xfrm>
          <a:prstGeom prst="line">
            <a:avLst/>
          </a:prstGeom>
          <a:noFill/>
          <a:ln w="25400" cap="flat" cmpd="sng" algn="ctr">
            <a:solidFill>
              <a:schemeClr val="accent2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4BEF2FFC-ECE8-E4EF-FA3F-190EF95FC0D8}"/>
              </a:ext>
            </a:extLst>
          </p:cNvPr>
          <p:cNvSpPr/>
          <p:nvPr/>
        </p:nvSpPr>
        <p:spPr>
          <a:xfrm>
            <a:off x="2402958" y="1599053"/>
            <a:ext cx="7208875" cy="712382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he CPU pauses the process in executi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9476C62-C5FC-079F-B404-6752FD2DAE49}"/>
              </a:ext>
            </a:extLst>
          </p:cNvPr>
          <p:cNvSpPr txBox="1"/>
          <p:nvPr/>
        </p:nvSpPr>
        <p:spPr>
          <a:xfrm>
            <a:off x="436450" y="6464602"/>
            <a:ext cx="110985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92608" lvl="1"/>
            <a:r>
              <a:rPr lang="en-US" altLang="en-US" sz="1400" dirty="0"/>
              <a:t>Rinku Shah and Priyanka Naik, Kernel-bypass techniques for high-speed network packet processing. </a:t>
            </a:r>
            <a:r>
              <a:rPr lang="en-US" altLang="en-US" sz="1400" dirty="0">
                <a:solidFill>
                  <a:srgbClr val="0070C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inyurl.com/3bzfehja</a:t>
            </a:r>
            <a:endParaRPr lang="en-US" altLang="en-US" sz="1400" dirty="0">
              <a:solidFill>
                <a:srgbClr val="0070C0"/>
              </a:solidFill>
            </a:endParaRPr>
          </a:p>
          <a:p>
            <a:pPr marL="292608" lvl="1"/>
            <a:r>
              <a:rPr lang="en-US" altLang="en-US" sz="1400" dirty="0"/>
              <a:t> 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DB65833B-3645-734A-57B5-833E8F3E41E4}"/>
              </a:ext>
            </a:extLst>
          </p:cNvPr>
          <p:cNvCxnSpPr>
            <a:cxnSpLocks/>
          </p:cNvCxnSpPr>
          <p:nvPr/>
        </p:nvCxnSpPr>
        <p:spPr>
          <a:xfrm>
            <a:off x="811789" y="6456258"/>
            <a:ext cx="9246611" cy="0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98837685"/>
      </p:ext>
    </p:extLst>
  </p:cSld>
  <p:clrMapOvr>
    <a:masterClrMapping/>
  </p:clrMapOvr>
</p:sld>
</file>

<file path=ppt/theme/theme1.xml><?xml version="1.0" encoding="utf-8"?>
<a:theme xmlns:a="http://schemas.openxmlformats.org/drawingml/2006/main" name="1_Retrospect">
  <a:themeElements>
    <a:clrScheme name="Orange Red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185</TotalTime>
  <Words>2183</Words>
  <Application>Microsoft Office PowerPoint</Application>
  <PresentationFormat>Widescreen</PresentationFormat>
  <Paragraphs>398</Paragraphs>
  <Slides>34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2" baseType="lpstr">
      <vt:lpstr>Arial</vt:lpstr>
      <vt:lpstr>Calibri</vt:lpstr>
      <vt:lpstr>Calibri Light</vt:lpstr>
      <vt:lpstr>Courier New</vt:lpstr>
      <vt:lpstr>Wingdings</vt:lpstr>
      <vt:lpstr>1_Retrospect</vt:lpstr>
      <vt:lpstr>Office Theme</vt:lpstr>
      <vt:lpstr>Visio</vt:lpstr>
      <vt:lpstr>PowerPoint Presentation</vt:lpstr>
      <vt:lpstr>Agenda</vt:lpstr>
      <vt:lpstr>PowerPoint Presentation</vt:lpstr>
      <vt:lpstr>Packet Processing</vt:lpstr>
      <vt:lpstr>Packet Processing</vt:lpstr>
      <vt:lpstr>Packet Processing</vt:lpstr>
      <vt:lpstr>Packet Processing</vt:lpstr>
      <vt:lpstr>Packet Processing</vt:lpstr>
      <vt:lpstr>Packet Processing</vt:lpstr>
      <vt:lpstr>Packet Processing</vt:lpstr>
      <vt:lpstr>Packet Processing</vt:lpstr>
      <vt:lpstr>Packet Processing</vt:lpstr>
      <vt:lpstr>Packet Processing</vt:lpstr>
      <vt:lpstr>Packet Processing</vt:lpstr>
      <vt:lpstr>Packet Processing</vt:lpstr>
      <vt:lpstr>Packet Processing Overheads</vt:lpstr>
      <vt:lpstr>Packet Processing Overheads</vt:lpstr>
      <vt:lpstr>Kernel-bypass</vt:lpstr>
      <vt:lpstr>Multicore CPUs</vt:lpstr>
      <vt:lpstr>DPDK Performance</vt:lpstr>
      <vt:lpstr>DPDK Challenges</vt:lpstr>
      <vt:lpstr>P4 Language</vt:lpstr>
      <vt:lpstr>PowerPoint Presentation</vt:lpstr>
      <vt:lpstr>PowerPoint Presentation</vt:lpstr>
      <vt:lpstr>Example P4 Program</vt:lpstr>
      <vt:lpstr>Why P4 for CPU?</vt:lpstr>
      <vt:lpstr>Why P4 for CPU?</vt:lpstr>
      <vt:lpstr>Why P4 for CPU?</vt:lpstr>
      <vt:lpstr>Why P4 for CPU?</vt:lpstr>
      <vt:lpstr>P4-DPDK</vt:lpstr>
      <vt:lpstr>P4-DPDK Supported Features</vt:lpstr>
      <vt:lpstr>P4 Across the Network Stack</vt:lpstr>
      <vt:lpstr>P4 Across the Network Stack</vt:lpstr>
      <vt:lpstr>Conclus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Kfoury, Elie</cp:lastModifiedBy>
  <cp:revision>217</cp:revision>
  <dcterms:created xsi:type="dcterms:W3CDTF">2020-04-03T21:33:21Z</dcterms:created>
  <dcterms:modified xsi:type="dcterms:W3CDTF">2025-04-17T15:37:49Z</dcterms:modified>
</cp:coreProperties>
</file>